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85140D" w:rsidRDefault="00AD130F" w:rsidP="00D561FE">
      <w:pPr>
        <w:pStyle w:val="HPAbodytextTable"/>
        <w:spacing w:before="0" w:after="0"/>
        <w:ind w:left="-851" w:right="-744"/>
        <w:rPr>
          <w:rStyle w:val="HPABodytextChar"/>
        </w:rPr>
      </w:pPr>
      <w:r w:rsidRPr="0085140D">
        <w:rPr>
          <w:noProof/>
          <w:sz w:val="24"/>
        </w:rPr>
        <w:drawing>
          <wp:inline distT="0" distB="0" distL="0" distR="0">
            <wp:extent cx="6827074" cy="1024246"/>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6835123" cy="1025453"/>
                    </a:xfrm>
                    <a:prstGeom prst="rect">
                      <a:avLst/>
                    </a:prstGeom>
                    <a:noFill/>
                    <a:ln w="9525">
                      <a:noFill/>
                      <a:miter lim="800000"/>
                      <a:headEnd/>
                      <a:tailEnd/>
                    </a:ln>
                  </pic:spPr>
                </pic:pic>
              </a:graphicData>
            </a:graphic>
          </wp:inline>
        </w:drawing>
      </w:r>
    </w:p>
    <w:p w:rsidR="00B06EFF" w:rsidRPr="0085140D" w:rsidRDefault="00B06EFF" w:rsidP="00D561FE">
      <w:pPr>
        <w:pStyle w:val="HPAbodytextTable"/>
        <w:spacing w:before="0" w:after="0"/>
        <w:ind w:left="-851" w:right="-744"/>
        <w:rPr>
          <w:rStyle w:val="HPABodytextChar"/>
        </w:rPr>
      </w:pPr>
    </w:p>
    <w:p w:rsidR="00B06EFF" w:rsidRPr="0085140D" w:rsidRDefault="00B06EFF" w:rsidP="00D561FE">
      <w:pPr>
        <w:pStyle w:val="HPAbodytextTable"/>
        <w:spacing w:before="0" w:after="0"/>
        <w:ind w:left="-851" w:right="-744"/>
        <w:rPr>
          <w:rStyle w:val="HPABodytextChar"/>
        </w:rPr>
      </w:pPr>
    </w:p>
    <w:p w:rsidR="00155021" w:rsidRPr="0085140D" w:rsidRDefault="00155021" w:rsidP="00D561FE">
      <w:pPr>
        <w:pStyle w:val="HPAbodytextTable"/>
        <w:spacing w:before="0" w:after="0"/>
        <w:ind w:left="-851" w:right="-744"/>
        <w:rPr>
          <w:rStyle w:val="HPABodytextChar"/>
        </w:rPr>
      </w:pPr>
    </w:p>
    <w:p w:rsidR="00523335" w:rsidRPr="0085140D" w:rsidRDefault="00523335" w:rsidP="00D561FE">
      <w:pPr>
        <w:pStyle w:val="HPAbodytextTable"/>
        <w:spacing w:before="0" w:after="0"/>
        <w:ind w:left="-851" w:right="-744"/>
        <w:rPr>
          <w:rStyle w:val="HPABodytextChar"/>
        </w:rPr>
      </w:pPr>
    </w:p>
    <w:p w:rsidR="00617F6D" w:rsidRPr="0085140D" w:rsidRDefault="00617F6D" w:rsidP="00D561FE">
      <w:pPr>
        <w:pStyle w:val="HPAbodytextTable"/>
        <w:spacing w:before="0" w:after="0"/>
        <w:ind w:left="-851" w:right="-744"/>
        <w:rPr>
          <w:rStyle w:val="HPABodytextChar"/>
        </w:rPr>
      </w:pPr>
    </w:p>
    <w:p w:rsidR="00B06EFF" w:rsidRPr="0085140D" w:rsidRDefault="00B06EFF" w:rsidP="00D561FE">
      <w:pPr>
        <w:pStyle w:val="HPAbodytextTable"/>
        <w:spacing w:before="0" w:after="0"/>
        <w:ind w:left="-851" w:right="-744"/>
        <w:rPr>
          <w:rStyle w:val="HPABodytextChar"/>
        </w:rPr>
      </w:pPr>
      <w:bookmarkStart w:id="0" w:name="_GoBack"/>
      <w:bookmarkEnd w:id="0"/>
    </w:p>
    <w:p w:rsidR="00390266" w:rsidRPr="0085140D" w:rsidRDefault="00365F3B" w:rsidP="00D561FE">
      <w:pPr>
        <w:pStyle w:val="HPAbodytextTable"/>
        <w:spacing w:before="0" w:after="0"/>
        <w:ind w:left="-851" w:right="-744"/>
        <w:rPr>
          <w:rStyle w:val="HPABodytextChar"/>
        </w:rPr>
      </w:pPr>
      <w:r>
        <w:rPr>
          <w:noProof/>
          <w:sz w:val="2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505782" o:spid="_x0000_s1044" type="#_x0000_t136" style="position:absolute;left:0;text-align:left;margin-left:0;margin-top:0;width:629.15pt;height:17.6pt;rotation:315;z-index:251659264;mso-position-horizontal:center;mso-position-horizontal-relative:margin;mso-position-vertical:center;mso-position-vertical-relative:margin" o:allowincell="f" fillcolor="black" stroked="f">
            <v:textpath style="font-family:&quot;Arial Black&quot;;font-size:1pt" string="DRAFT - THIS DOCUMENT WAS CONSULTED ON BETWEEN 23 AUGUST - 15 NOVEMBER 2013"/>
          </v:shape>
        </w:pict>
      </w:r>
    </w:p>
    <w:p w:rsidR="00390266" w:rsidRPr="0085140D" w:rsidRDefault="00390266" w:rsidP="00D561FE">
      <w:pPr>
        <w:pStyle w:val="HPAbodytextTable"/>
        <w:spacing w:before="0" w:after="0"/>
        <w:ind w:left="-851" w:right="-744"/>
        <w:rPr>
          <w:noProof/>
          <w:sz w:val="36"/>
        </w:rPr>
      </w:pPr>
      <w:r w:rsidRPr="0085140D">
        <w:rPr>
          <w:rFonts w:cs="Praxis EF"/>
          <w:color w:val="00A1B0"/>
          <w:sz w:val="60"/>
          <w:szCs w:val="60"/>
        </w:rPr>
        <w:t>UK S</w:t>
      </w:r>
      <w:r w:rsidR="00BC42EF" w:rsidRPr="0085140D">
        <w:rPr>
          <w:rFonts w:cs="Praxis EF"/>
          <w:color w:val="00A1B0"/>
          <w:sz w:val="60"/>
          <w:szCs w:val="60"/>
        </w:rPr>
        <w:t xml:space="preserve">tandards for </w:t>
      </w:r>
      <w:r w:rsidRPr="0085140D">
        <w:rPr>
          <w:rFonts w:cs="Praxis EF"/>
          <w:color w:val="00A1B0"/>
          <w:sz w:val="60"/>
          <w:szCs w:val="60"/>
        </w:rPr>
        <w:t>Mi</w:t>
      </w:r>
      <w:r w:rsidR="00BC42EF" w:rsidRPr="0085140D">
        <w:rPr>
          <w:rFonts w:cs="Praxis EF"/>
          <w:color w:val="00A1B0"/>
          <w:sz w:val="60"/>
          <w:szCs w:val="60"/>
        </w:rPr>
        <w:t xml:space="preserve">crobiology </w:t>
      </w:r>
      <w:r w:rsidRPr="0085140D">
        <w:rPr>
          <w:rFonts w:cs="Praxis EF"/>
          <w:color w:val="00A1B0"/>
          <w:sz w:val="60"/>
          <w:szCs w:val="60"/>
        </w:rPr>
        <w:t>I</w:t>
      </w:r>
      <w:r w:rsidR="00BC42EF" w:rsidRPr="0085140D">
        <w:rPr>
          <w:rFonts w:cs="Praxis EF"/>
          <w:color w:val="00A1B0"/>
          <w:sz w:val="60"/>
          <w:szCs w:val="60"/>
        </w:rPr>
        <w:t>nvestigations</w:t>
      </w:r>
      <w:r w:rsidR="00BC42EF" w:rsidRPr="0085140D">
        <w:rPr>
          <w:noProof/>
          <w:sz w:val="36"/>
        </w:rPr>
        <w:t xml:space="preserve"> </w:t>
      </w:r>
    </w:p>
    <w:p w:rsidR="00D010F9" w:rsidRPr="0085140D" w:rsidRDefault="00D010F9" w:rsidP="00D561FE">
      <w:pPr>
        <w:pStyle w:val="HPABodytext"/>
        <w:spacing w:before="0" w:after="0"/>
        <w:ind w:left="-851"/>
      </w:pPr>
    </w:p>
    <w:p w:rsidR="00BC42EF" w:rsidRPr="0085140D" w:rsidRDefault="00365F3B" w:rsidP="00D561FE">
      <w:pPr>
        <w:pStyle w:val="HPABodytext"/>
        <w:spacing w:before="0" w:after="0"/>
        <w:ind w:left="-851"/>
        <w:rPr>
          <w:b/>
          <w:sz w:val="36"/>
          <w:szCs w:val="36"/>
        </w:rPr>
      </w:pPr>
      <w:r>
        <w:fldChar w:fldCharType="begin" w:fldLock="1"/>
      </w:r>
      <w:r>
        <w:instrText xml:space="preserve"> FILLIN  "SMI Title front cover" \d "Type SMI Title front cover here &lt;tab+enter&gt;" \o  \* MERGEFORMAT </w:instrText>
      </w:r>
      <w:r>
        <w:fldChar w:fldCharType="separate"/>
      </w:r>
      <w:r w:rsidR="0000364E" w:rsidRPr="0085140D">
        <w:rPr>
          <w:sz w:val="36"/>
          <w:szCs w:val="36"/>
        </w:rPr>
        <w:t xml:space="preserve">Investigation of Gastric Biopsies for </w:t>
      </w:r>
      <w:r w:rsidR="0000364E" w:rsidRPr="0085140D">
        <w:rPr>
          <w:i/>
          <w:sz w:val="36"/>
          <w:szCs w:val="36"/>
        </w:rPr>
        <w:t>Helicobacter pylori</w:t>
      </w:r>
      <w:r>
        <w:rPr>
          <w:i/>
          <w:sz w:val="36"/>
          <w:szCs w:val="36"/>
        </w:rPr>
        <w:fldChar w:fldCharType="end"/>
      </w:r>
    </w:p>
    <w:p w:rsidR="0088426F" w:rsidRPr="0085140D" w:rsidRDefault="0088426F" w:rsidP="00D561FE">
      <w:pPr>
        <w:pStyle w:val="HPAbodytextTable"/>
        <w:spacing w:before="0" w:after="0"/>
        <w:ind w:left="-851" w:right="-744"/>
        <w:rPr>
          <w:rStyle w:val="HPABodytextChar"/>
        </w:rPr>
      </w:pPr>
    </w:p>
    <w:p w:rsidR="00D561FE" w:rsidRPr="0085140D" w:rsidRDefault="00BC42EF" w:rsidP="00D561FE">
      <w:pPr>
        <w:pStyle w:val="HPAbodytextTable"/>
        <w:ind w:left="-851" w:right="-744"/>
      </w:pPr>
      <w:r w:rsidRPr="0085140D">
        <w:rPr>
          <w:rFonts w:ascii="Praxis" w:hAnsi="Praxis" w:cs="Praxis"/>
          <w:noProof/>
          <w:color w:val="221E1F"/>
          <w:sz w:val="28"/>
        </w:rPr>
        <w:drawing>
          <wp:inline distT="0" distB="0" distL="0" distR="0">
            <wp:extent cx="6827521" cy="58293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l="416"/>
                    <a:stretch>
                      <a:fillRect/>
                    </a:stretch>
                  </pic:blipFill>
                  <pic:spPr bwMode="auto">
                    <a:xfrm>
                      <a:off x="0" y="0"/>
                      <a:ext cx="6829438" cy="5830937"/>
                    </a:xfrm>
                    <a:prstGeom prst="rect">
                      <a:avLst/>
                    </a:prstGeom>
                    <a:noFill/>
                    <a:ln w="9525">
                      <a:noFill/>
                      <a:miter lim="800000"/>
                      <a:headEnd/>
                      <a:tailEnd/>
                    </a:ln>
                  </pic:spPr>
                </pic:pic>
              </a:graphicData>
            </a:graphic>
          </wp:inline>
        </w:drawing>
      </w:r>
    </w:p>
    <w:p w:rsidR="00DE2F0C" w:rsidRPr="0085140D" w:rsidRDefault="00DE2F0C" w:rsidP="00D561FE">
      <w:pPr>
        <w:pStyle w:val="HPAreportHeading1"/>
      </w:pPr>
      <w:bookmarkStart w:id="1" w:name="_Toc364946187"/>
      <w:r w:rsidRPr="0085140D">
        <w:lastRenderedPageBreak/>
        <w:t>Acknowledgments</w:t>
      </w:r>
      <w:bookmarkEnd w:id="1"/>
    </w:p>
    <w:p w:rsidR="004C45F4" w:rsidRPr="0085140D" w:rsidRDefault="004C45F4" w:rsidP="004C45F4">
      <w:pPr>
        <w:pStyle w:val="HPABodytext"/>
      </w:pPr>
      <w:r w:rsidRPr="0085140D">
        <w:t xml:space="preserve">UK Standards for Microbiology Investigations (SMIs) are developed under the auspices of the </w:t>
      </w:r>
      <w:r w:rsidR="00C8789D">
        <w:t xml:space="preserve">Public </w:t>
      </w:r>
      <w:r w:rsidRPr="0085140D">
        <w:t>H</w:t>
      </w:r>
      <w:r w:rsidR="003670CE" w:rsidRPr="0085140D">
        <w:t xml:space="preserve">ealth </w:t>
      </w:r>
      <w:r w:rsidR="00C8789D">
        <w:t xml:space="preserve">England </w:t>
      </w:r>
      <w:r w:rsidR="003670CE" w:rsidRPr="0085140D">
        <w:t>(P</w:t>
      </w:r>
      <w:r w:rsidR="00C8789D">
        <w:t>HE</w:t>
      </w:r>
      <w:r w:rsidR="003670CE" w:rsidRPr="0085140D">
        <w:t>)</w:t>
      </w:r>
      <w:r w:rsidRPr="0085140D">
        <w:t xml:space="preserve"> working in partnership with the National Health Service (NHS), Public Health Wales and with the professional organisations whose logos are displayed below and listed on the website </w:t>
      </w:r>
      <w:hyperlink r:id="rId12" w:history="1">
        <w:r w:rsidRPr="0085140D">
          <w:rPr>
            <w:rStyle w:val="Hyperlink"/>
            <w:rFonts w:ascii="PraxisEF Light" w:eastAsiaTheme="majorEastAsia" w:hAnsi="PraxisEF Light"/>
            <w:sz w:val="24"/>
            <w:szCs w:val="24"/>
          </w:rPr>
          <w:t>http://www.hpa.org.uk/SMI/Partnerships</w:t>
        </w:r>
      </w:hyperlink>
      <w:r w:rsidRPr="0085140D">
        <w:rPr>
          <w:rFonts w:ascii="PraxisEF Light" w:hAnsi="PraxisEF Light"/>
          <w:szCs w:val="24"/>
        </w:rPr>
        <w:t xml:space="preserve">. </w:t>
      </w:r>
      <w:r w:rsidRPr="0085140D">
        <w:rPr>
          <w:rFonts w:ascii="PraxisEF Light" w:hAnsi="PraxisEF Light"/>
        </w:rPr>
        <w:t>SMIs</w:t>
      </w:r>
      <w:r w:rsidRPr="0085140D">
        <w:t xml:space="preserve"> are developed, reviewed and revised by various working groups which are overseen by a steering committee (see </w:t>
      </w:r>
      <w:hyperlink r:id="rId13" w:history="1">
        <w:r w:rsidRPr="0085140D">
          <w:rPr>
            <w:rStyle w:val="HPABodyTextHyperlinkChar"/>
          </w:rPr>
          <w:t>http://www.hpa.org.uk/SMI/WorkingGroups</w:t>
        </w:r>
      </w:hyperlink>
      <w:r w:rsidRPr="0085140D">
        <w:t>).</w:t>
      </w:r>
    </w:p>
    <w:p w:rsidR="004C45F4" w:rsidRPr="0085140D" w:rsidRDefault="004C45F4" w:rsidP="004C45F4">
      <w:pPr>
        <w:pStyle w:val="HPABodytext"/>
      </w:pPr>
      <w:r w:rsidRPr="0085140D">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570211" w:rsidRPr="0085140D" w:rsidRDefault="00365F3B" w:rsidP="004C45F4">
      <w:pPr>
        <w:pStyle w:val="HPABodytext"/>
      </w:pPr>
      <w:r>
        <w:fldChar w:fldCharType="begin" w:fldLock="1"/>
      </w:r>
      <w:r>
        <w:instrText xml:space="preserve"> FILLIN  "Edi</w:instrText>
      </w:r>
      <w:r>
        <w:instrText xml:space="preserve">tor Acknowledgment - Delete/Fill in as necessary" \d "We also acknowledge Dr xxxxxx for his/her considerable specialist input." \o  \* MERGEFORMAT </w:instrText>
      </w:r>
      <w:r>
        <w:fldChar w:fldCharType="separate"/>
      </w:r>
      <w:r w:rsidR="00570211" w:rsidRPr="0085140D">
        <w:t>We also acknowledge Dr Andy Lawson for his considerable specialist input.</w:t>
      </w:r>
      <w:r>
        <w:fldChar w:fldCharType="end"/>
      </w:r>
    </w:p>
    <w:p w:rsidR="004C45F4" w:rsidRPr="0085140D" w:rsidRDefault="004C45F4" w:rsidP="004C45F4">
      <w:pPr>
        <w:pStyle w:val="HPABodytext"/>
      </w:pPr>
      <w:r w:rsidRPr="0085140D">
        <w:t>For further information please contact us at:</w:t>
      </w:r>
    </w:p>
    <w:p w:rsidR="004C45F4" w:rsidRPr="0085140D" w:rsidRDefault="004C45F4" w:rsidP="004C45F4">
      <w:pPr>
        <w:pStyle w:val="HPABodytext"/>
        <w:spacing w:before="0" w:after="0"/>
      </w:pPr>
      <w:r w:rsidRPr="0085140D">
        <w:t>Standards Unit</w:t>
      </w:r>
    </w:p>
    <w:p w:rsidR="004C45F4" w:rsidRPr="0085140D" w:rsidRDefault="00365F3B" w:rsidP="004C45F4">
      <w:pPr>
        <w:pStyle w:val="HPABodytext"/>
        <w:spacing w:before="0" w:after="0"/>
      </w:pPr>
      <w:r>
        <w:rPr>
          <w:noProof/>
        </w:rPr>
        <w:pict>
          <v:shape id="PowerPlusWaterMarkObject8505784" o:spid="_x0000_s1043" type="#_x0000_t136" style="position:absolute;margin-left:0;margin-top:0;width:629.15pt;height:17.6pt;rotation:315;z-index:251658240;mso-position-horizontal:center;mso-position-horizontal-relative:margin;mso-position-vertical:center;mso-position-vertical-relative:margin" o:allowincell="f" fillcolor="black" stroked="f">
            <v:textpath style="font-family:&quot;Arial Black&quot;;font-size:1pt" string="DRAFT - THIS DOCUMENT WAS CONSULTED ON BETWEEN 23 AUGUST - 15 NOVEMBER 2013"/>
          </v:shape>
        </w:pict>
      </w:r>
      <w:r w:rsidR="004C45F4" w:rsidRPr="0085140D">
        <w:t xml:space="preserve">Microbiology Services </w:t>
      </w:r>
    </w:p>
    <w:p w:rsidR="004C45F4" w:rsidRPr="0085140D" w:rsidRDefault="00C8789D" w:rsidP="004C45F4">
      <w:pPr>
        <w:pStyle w:val="HPABodytext"/>
        <w:spacing w:before="0" w:after="0"/>
      </w:pPr>
      <w:r>
        <w:t xml:space="preserve">Public </w:t>
      </w:r>
      <w:r w:rsidR="004C45F4" w:rsidRPr="0085140D">
        <w:t xml:space="preserve">Health </w:t>
      </w:r>
      <w:r>
        <w:t>England</w:t>
      </w:r>
    </w:p>
    <w:p w:rsidR="004C45F4" w:rsidRPr="0085140D" w:rsidRDefault="004C45F4" w:rsidP="004C45F4">
      <w:pPr>
        <w:pStyle w:val="HPABodytext"/>
        <w:spacing w:before="0" w:after="0"/>
      </w:pPr>
      <w:r w:rsidRPr="0085140D">
        <w:t>61 Colindale Avenue</w:t>
      </w:r>
    </w:p>
    <w:p w:rsidR="004C45F4" w:rsidRPr="0085140D" w:rsidRDefault="004C45F4" w:rsidP="004C45F4">
      <w:pPr>
        <w:pStyle w:val="HPABodytext"/>
        <w:spacing w:before="0" w:after="0"/>
      </w:pPr>
      <w:r w:rsidRPr="0085140D">
        <w:t>London NW9 5EQ</w:t>
      </w:r>
    </w:p>
    <w:p w:rsidR="004C45F4" w:rsidRPr="0085140D" w:rsidRDefault="004C45F4" w:rsidP="004C45F4">
      <w:pPr>
        <w:pStyle w:val="HPABodytext"/>
        <w:rPr>
          <w:lang w:val="en-US"/>
        </w:rPr>
      </w:pPr>
      <w:r w:rsidRPr="0085140D">
        <w:rPr>
          <w:lang w:val="en-US"/>
        </w:rPr>
        <w:t xml:space="preserve">E-mail: </w:t>
      </w:r>
      <w:hyperlink r:id="rId14" w:history="1">
        <w:r w:rsidR="00C8789D" w:rsidRPr="00DD5B45">
          <w:rPr>
            <w:rStyle w:val="Hyperlink"/>
            <w:rFonts w:ascii="PraxisEF-Light" w:hAnsi="PraxisEF-Light"/>
            <w:sz w:val="24"/>
          </w:rPr>
          <w:t>standards@phe.gov.uk</w:t>
        </w:r>
      </w:hyperlink>
    </w:p>
    <w:p w:rsidR="00164E2C" w:rsidRPr="0085140D" w:rsidRDefault="004C45F4" w:rsidP="00DE2F0C">
      <w:pPr>
        <w:pStyle w:val="HPABodytext"/>
      </w:pPr>
      <w:r w:rsidRPr="0085140D">
        <w:rPr>
          <w:lang w:val="en-US"/>
        </w:rPr>
        <w:t xml:space="preserve">Website: </w:t>
      </w:r>
      <w:hyperlink r:id="rId15" w:history="1">
        <w:r w:rsidRPr="0085140D">
          <w:rPr>
            <w:rStyle w:val="HPABodyTextHyperlinkChar"/>
            <w:rFonts w:eastAsiaTheme="majorEastAsia"/>
          </w:rPr>
          <w:t>http://www.hpa.org.uk/SMI</w:t>
        </w:r>
      </w:hyperlink>
    </w:p>
    <w:p w:rsidR="0084658E" w:rsidRPr="0085140D" w:rsidRDefault="00DE2F0C" w:rsidP="00DE2F0C">
      <w:pPr>
        <w:pStyle w:val="HPABodytext"/>
        <w:rPr>
          <w:noProof/>
        </w:rPr>
      </w:pPr>
      <w:r w:rsidRPr="0085140D">
        <w:t>UK Standards f</w:t>
      </w:r>
      <w:r w:rsidR="002A7011" w:rsidRPr="0085140D">
        <w:t>or Microbiology Investigations are</w:t>
      </w:r>
      <w:r w:rsidRPr="0085140D">
        <w:t xml:space="preserve"> produced in association with:</w:t>
      </w:r>
      <w:r w:rsidR="00387719" w:rsidRPr="0085140D">
        <w:rPr>
          <w:noProof/>
        </w:rPr>
        <w:t xml:space="preserve"> </w:t>
      </w:r>
    </w:p>
    <w:p w:rsidR="00DE2F0C" w:rsidRPr="0085140D" w:rsidRDefault="0084658E" w:rsidP="00DE2F0C">
      <w:pPr>
        <w:pStyle w:val="HPABodytext"/>
      </w:pPr>
      <w:r w:rsidRPr="0085140D">
        <w:rPr>
          <w:noProof/>
        </w:rPr>
        <w:drawing>
          <wp:inline distT="0" distB="0" distL="0" distR="0">
            <wp:extent cx="5791200" cy="4166053"/>
            <wp:effectExtent l="19050" t="0" r="0" b="0"/>
            <wp:docPr id="6" name="Picture 5" descr="National Standards1 new (3)_Page_2_Page_1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tional Standards1 new (3)_Page_2_Page_1_Page_2.jpg"/>
                    <pic:cNvPicPr/>
                  </pic:nvPicPr>
                  <pic:blipFill>
                    <a:blip r:embed="rId16" cstate="print"/>
                    <a:srcRect l="13564" t="15260" r="13062" b="47399"/>
                    <a:stretch>
                      <a:fillRect/>
                    </a:stretch>
                  </pic:blipFill>
                  <pic:spPr>
                    <a:xfrm>
                      <a:off x="0" y="0"/>
                      <a:ext cx="5791200" cy="4166053"/>
                    </a:xfrm>
                    <a:prstGeom prst="rect">
                      <a:avLst/>
                    </a:prstGeom>
                  </pic:spPr>
                </pic:pic>
              </a:graphicData>
            </a:graphic>
          </wp:inline>
        </w:drawing>
      </w:r>
      <w:r w:rsidR="00DE2F0C" w:rsidRPr="0085140D">
        <w:br w:type="page"/>
      </w:r>
    </w:p>
    <w:p w:rsidR="00CF4EE9" w:rsidRPr="0085140D" w:rsidRDefault="00CF4EE9" w:rsidP="00CF4EE9">
      <w:pPr>
        <w:pStyle w:val="HPAreportHeading1"/>
      </w:pPr>
      <w:bookmarkStart w:id="2" w:name="_Toc364946188"/>
      <w:r w:rsidRPr="0085140D">
        <w:lastRenderedPageBreak/>
        <w:t>UK Standards for Microbiology Investigations</w:t>
      </w:r>
      <w:r w:rsidRPr="0085140D">
        <w:rPr>
          <w:rStyle w:val="FootnoteReference"/>
        </w:rPr>
        <w:footnoteReference w:customMarkFollows="1" w:id="1"/>
        <w:sym w:font="Symbol" w:char="F023"/>
      </w:r>
      <w:r w:rsidRPr="0085140D">
        <w:t>: Status</w:t>
      </w:r>
      <w:bookmarkEnd w:id="2"/>
    </w:p>
    <w:p w:rsidR="00971D38" w:rsidRPr="0085140D" w:rsidRDefault="00971D38" w:rsidP="00971D38">
      <w:pPr>
        <w:pStyle w:val="HPAreportHeading2BlueHighlight"/>
      </w:pPr>
      <w:r w:rsidRPr="0085140D">
        <w:t>Users of SMIs</w:t>
      </w:r>
    </w:p>
    <w:p w:rsidR="00971D38" w:rsidRPr="0085140D" w:rsidRDefault="00971D38" w:rsidP="00971D38">
      <w:pPr>
        <w:pStyle w:val="HPABodytext"/>
      </w:pPr>
      <w:r w:rsidRPr="0085140D">
        <w:t>Three groups of users have been identified for whom SMIs are especially relevant:</w:t>
      </w:r>
    </w:p>
    <w:p w:rsidR="00971D38" w:rsidRPr="0085140D" w:rsidRDefault="00971D38" w:rsidP="00971D38">
      <w:pPr>
        <w:pStyle w:val="HPABodytext"/>
        <w:numPr>
          <w:ilvl w:val="0"/>
          <w:numId w:val="14"/>
        </w:numPr>
      </w:pPr>
      <w:r w:rsidRPr="0085140D">
        <w:t>SMIs are primarily intended as a general resource for practising professionals in the field operating in the field of laboratory medicine in the UK. Specialist advice should be obtained where necessary.</w:t>
      </w:r>
    </w:p>
    <w:p w:rsidR="00971D38" w:rsidRPr="0085140D" w:rsidRDefault="00971D38" w:rsidP="00971D38">
      <w:pPr>
        <w:pStyle w:val="HPABodytext"/>
        <w:numPr>
          <w:ilvl w:val="0"/>
          <w:numId w:val="14"/>
        </w:numPr>
      </w:pPr>
      <w:r w:rsidRPr="0085140D">
        <w:t>SMIs provide clinicians with information about the standard of laboratory services they should expect for the investigation of infection in their patients and the documents provide information that aids the electronic ordering of appropriate tests from hospital wards.</w:t>
      </w:r>
    </w:p>
    <w:p w:rsidR="00971D38" w:rsidRPr="0085140D" w:rsidRDefault="00971D38" w:rsidP="00971D38">
      <w:pPr>
        <w:pStyle w:val="HPABodytext"/>
        <w:numPr>
          <w:ilvl w:val="0"/>
          <w:numId w:val="14"/>
        </w:numPr>
        <w:rPr>
          <w:szCs w:val="20"/>
        </w:rPr>
      </w:pPr>
      <w:r w:rsidRPr="0085140D">
        <w:t>SMIs also provide commissioners of healthcare services with the standard of microbiology investigations they should be seeking as part of the clinical and public health car</w:t>
      </w:r>
      <w:r w:rsidR="00621AE9" w:rsidRPr="0085140D">
        <w:t>e package for their population.</w:t>
      </w:r>
    </w:p>
    <w:p w:rsidR="00971D38" w:rsidRPr="0085140D" w:rsidRDefault="00971D38" w:rsidP="00971D38">
      <w:pPr>
        <w:pStyle w:val="HPAreportHeading2BlueHighlight"/>
      </w:pPr>
      <w:r w:rsidRPr="0085140D">
        <w:t>Background to SMIs</w:t>
      </w:r>
    </w:p>
    <w:p w:rsidR="00971D38" w:rsidRPr="0085140D" w:rsidRDefault="00971D38" w:rsidP="00971D38">
      <w:pPr>
        <w:pStyle w:val="HPABodytext"/>
      </w:pPr>
      <w:r w:rsidRPr="0085140D">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971D38" w:rsidRPr="0085140D" w:rsidRDefault="00971D38" w:rsidP="00971D38">
      <w:pPr>
        <w:pStyle w:val="HPABodytext"/>
      </w:pPr>
      <w:r w:rsidRPr="0085140D">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essential laboratory methodologies which underpin quality, for example assay validation, quality assurance, and understanding uncertainty of measurement.</w:t>
      </w:r>
    </w:p>
    <w:p w:rsidR="00971D38" w:rsidRPr="0085140D" w:rsidRDefault="00971D38" w:rsidP="00971D38">
      <w:pPr>
        <w:pStyle w:val="HPABodytext"/>
      </w:pPr>
      <w:r w:rsidRPr="0085140D">
        <w:t>Standardisation of the diagnostic process through the application of SMIs helps to assure the equivalence of investigation strategies in different laboratories across the UK and is essential for public health interventions, surveillance, and research and development activities. SMIs align advice on testing strategies with the UK diagnostic and public health agendas.</w:t>
      </w:r>
    </w:p>
    <w:p w:rsidR="00971D38" w:rsidRPr="0085140D" w:rsidRDefault="00971D38" w:rsidP="00971D38">
      <w:pPr>
        <w:pStyle w:val="HPAreportHeading2BlueHighlight"/>
      </w:pPr>
      <w:r w:rsidRPr="0085140D">
        <w:t>Involvement of Professional Organisations</w:t>
      </w:r>
    </w:p>
    <w:p w:rsidR="00971D38" w:rsidRPr="0085140D" w:rsidRDefault="00971D38" w:rsidP="00971D38">
      <w:pPr>
        <w:pStyle w:val="HPABodytext"/>
      </w:pPr>
      <w:r w:rsidRPr="0085140D">
        <w:t xml:space="preserve">The development of SMIs is undertaken within </w:t>
      </w:r>
      <w:r w:rsidR="00C8789D">
        <w:t>PHE</w:t>
      </w:r>
      <w:r w:rsidRPr="0085140D">
        <w:t xml:space="preserve"> in partnership with the NHS, Public Health Wales and with professional organisations.</w:t>
      </w:r>
    </w:p>
    <w:p w:rsidR="00971D38" w:rsidRPr="0085140D" w:rsidRDefault="00971D38" w:rsidP="00971D38">
      <w:pPr>
        <w:pStyle w:val="HPABodytext"/>
      </w:pPr>
      <w:r w:rsidRPr="0085140D">
        <w:t xml:space="preserve">The list of participating organisations may be found at </w:t>
      </w:r>
      <w:hyperlink r:id="rId17" w:history="1">
        <w:r w:rsidRPr="0085140D">
          <w:rPr>
            <w:rStyle w:val="Hyperlink"/>
            <w:rFonts w:ascii="PraxisEF-Light" w:hAnsi="PraxisEF-Light"/>
            <w:sz w:val="24"/>
          </w:rPr>
          <w:t>http://www.hpa.org.uk/SMI/Partnerships</w:t>
        </w:r>
      </w:hyperlink>
      <w:hyperlink r:id="rId18" w:history="1"/>
      <w:r w:rsidRPr="0085140D">
        <w:t>. Inclusion of an organisation’s logo in an SMI implies support for the objectives and process of preparing SMIs. Representatives of professional organisations are members of the steering committee and working groups which develop SMIs, although the views of participants are not necessarily those of the entire organisation they represent.</w:t>
      </w:r>
    </w:p>
    <w:p w:rsidR="00971D38" w:rsidRPr="0085140D" w:rsidRDefault="00971D38" w:rsidP="00971D38">
      <w:pPr>
        <w:pStyle w:val="HPABodytext"/>
      </w:pPr>
      <w:r w:rsidRPr="0085140D">
        <w:t xml:space="preserve">SMIs are developed, reviewed and updated through a wide consultation process. The resulting documents reflect the majority view of contributors. SMIs are freely available to view at </w:t>
      </w:r>
      <w:hyperlink r:id="rId19" w:history="1">
        <w:r w:rsidRPr="0085140D">
          <w:rPr>
            <w:rStyle w:val="HPABodyTextHyperlinkChar"/>
            <w:rFonts w:eastAsiaTheme="majorEastAsia"/>
            <w:szCs w:val="24"/>
          </w:rPr>
          <w:t>http://www.hpa.org.uk/SMI</w:t>
        </w:r>
      </w:hyperlink>
      <w:r w:rsidRPr="0085140D">
        <w:t xml:space="preserve"> as controlled documents in Adobe PDF format. </w:t>
      </w:r>
    </w:p>
    <w:p w:rsidR="00971D38" w:rsidRPr="0085140D" w:rsidRDefault="00971D38" w:rsidP="00971D38">
      <w:pPr>
        <w:pStyle w:val="HPAreportHeading2BlueHighlight"/>
      </w:pPr>
      <w:r w:rsidRPr="0085140D">
        <w:lastRenderedPageBreak/>
        <w:t>Quality Assurance</w:t>
      </w:r>
    </w:p>
    <w:p w:rsidR="00D348B1" w:rsidRPr="0085140D" w:rsidRDefault="00971D38" w:rsidP="00D348B1">
      <w:pPr>
        <w:pStyle w:val="HPABodytext"/>
      </w:pPr>
      <w:r w:rsidRPr="0085140D">
        <w:t>The process for the development of SMIs is certified to ISO 9001:2008</w:t>
      </w:r>
      <w:r w:rsidR="00D348B1" w:rsidRPr="0085140D">
        <w:t>.</w:t>
      </w:r>
      <w:r w:rsidR="00242D60" w:rsidRPr="0085140D">
        <w:t xml:space="preserve"> </w:t>
      </w:r>
    </w:p>
    <w:p w:rsidR="00D348B1" w:rsidRPr="0085140D" w:rsidRDefault="00D348B1" w:rsidP="00D348B1">
      <w:pPr>
        <w:pStyle w:val="HPABodytext"/>
      </w:pPr>
      <w:r w:rsidRPr="0085140D">
        <w:t>NHS Evidence has accredited the process used by P</w:t>
      </w:r>
      <w:r w:rsidR="00C8789D">
        <w:t>HE</w:t>
      </w:r>
      <w:r w:rsidRPr="0085140D">
        <w:t xml:space="preserve"> to produce SMIs. Accreditation is valid for three years from July 2011. The accreditation is applicable to all guidance produced since October 2009 using the processes described in the P</w:t>
      </w:r>
      <w:r w:rsidR="00C8789D">
        <w:t>HE</w:t>
      </w:r>
      <w:r w:rsidRPr="0085140D">
        <w:t xml:space="preserve">’s Standard Operating Procedure SW3026 (2009) version 6. </w:t>
      </w:r>
    </w:p>
    <w:p w:rsidR="00971D38" w:rsidRPr="0085140D" w:rsidRDefault="00971D38" w:rsidP="00971D38">
      <w:pPr>
        <w:pStyle w:val="HPABodytext"/>
      </w:pPr>
      <w:r w:rsidRPr="0085140D">
        <w:t>SMIs represent a good standard of practice to which all clinical and public health microbiology laboratories in the UK are expected to work. SMIs are well referenc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SMIs should be used in conjunction with other SMIs.</w:t>
      </w:r>
    </w:p>
    <w:p w:rsidR="00971D38" w:rsidRPr="0085140D" w:rsidRDefault="00971D38" w:rsidP="00971D38">
      <w:pPr>
        <w:pStyle w:val="HPABodytext"/>
      </w:pPr>
      <w:r w:rsidRPr="0085140D">
        <w:t>UK microbiology laboratories that do not use SMIs should be able to demonstrate at least equivalence in their testing methodologies.</w:t>
      </w:r>
    </w:p>
    <w:p w:rsidR="00971D38" w:rsidRPr="0085140D" w:rsidRDefault="00971D38" w:rsidP="00971D38">
      <w:pPr>
        <w:pStyle w:val="HPABodytext"/>
      </w:pPr>
      <w:r w:rsidRPr="0085140D">
        <w:t xml:space="preserve">The performance of SMIs depends on well trained staff and the quality of reagents and equipment used. Laboratories should ensure that all commercial and in-house tests have been validated and shown to be fit for purpose. Laboratories should participate in external quality assessment schemes and undertake relevant internal quality control procedures. </w:t>
      </w:r>
    </w:p>
    <w:p w:rsidR="00971D38" w:rsidRPr="0085140D" w:rsidRDefault="00971D38" w:rsidP="00971D38">
      <w:pPr>
        <w:pStyle w:val="HPABodytext"/>
      </w:pPr>
      <w:r w:rsidRPr="0085140D">
        <w:t>Whilst every care has been taken in the preparation of SMIs, P</w:t>
      </w:r>
      <w:r w:rsidR="00C8789D">
        <w:t>HE</w:t>
      </w:r>
      <w:r w:rsidRPr="0085140D">
        <w:t xml:space="preserve">, its successor organisation(s)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971D38" w:rsidRPr="0085140D" w:rsidRDefault="00971D38" w:rsidP="00971D38">
      <w:pPr>
        <w:pStyle w:val="HPABodytext"/>
      </w:pPr>
      <w:r w:rsidRPr="0085140D">
        <w:t>SMIs are the copyright of P</w:t>
      </w:r>
      <w:r w:rsidR="00C8789D">
        <w:t>HE</w:t>
      </w:r>
      <w:r w:rsidRPr="0085140D">
        <w:t xml:space="preserve"> which should be acknowledged where appropriate.</w:t>
      </w:r>
    </w:p>
    <w:p w:rsidR="00971D38" w:rsidRPr="0085140D" w:rsidRDefault="00971D38" w:rsidP="00971D38">
      <w:pPr>
        <w:pStyle w:val="HPABodytext"/>
      </w:pPr>
      <w:r w:rsidRPr="0085140D">
        <w:t>Microbial taxonomy is up to date at the time of full review.</w:t>
      </w:r>
    </w:p>
    <w:p w:rsidR="00971D38" w:rsidRPr="0085140D" w:rsidRDefault="00971D38" w:rsidP="00971D38">
      <w:pPr>
        <w:pStyle w:val="HPAreportHeading2BlueHighlight"/>
      </w:pPr>
      <w:r w:rsidRPr="0085140D">
        <w:t>Equality and Information Governance</w:t>
      </w:r>
    </w:p>
    <w:p w:rsidR="00971D38" w:rsidRPr="0085140D" w:rsidRDefault="00971D38" w:rsidP="00971D38">
      <w:pPr>
        <w:pStyle w:val="HPABodytext"/>
      </w:pPr>
      <w:r w:rsidRPr="0085140D">
        <w:t xml:space="preserve">An Equality Impact Assessment on </w:t>
      </w:r>
      <w:r w:rsidR="002A7011" w:rsidRPr="0085140D">
        <w:t>SMIs</w:t>
      </w:r>
      <w:r w:rsidRPr="0085140D">
        <w:t xml:space="preserve"> is available at </w:t>
      </w:r>
      <w:hyperlink r:id="rId20" w:history="1">
        <w:r w:rsidRPr="0085140D">
          <w:rPr>
            <w:rStyle w:val="HPABodyTextHyperlinkChar"/>
            <w:rFonts w:eastAsiaTheme="majorEastAsia"/>
            <w:szCs w:val="24"/>
          </w:rPr>
          <w:t>http://www.hpa.org.uk/SMI</w:t>
        </w:r>
      </w:hyperlink>
      <w:hyperlink r:id="rId21" w:history="1"/>
      <w:r w:rsidRPr="0085140D">
        <w:rPr>
          <w:szCs w:val="24"/>
        </w:rPr>
        <w:t>.</w:t>
      </w:r>
    </w:p>
    <w:p w:rsidR="00CF4EE9" w:rsidRPr="0085140D" w:rsidRDefault="00CC164B" w:rsidP="00971D38">
      <w:pPr>
        <w:pStyle w:val="HPABodytext"/>
      </w:pPr>
      <w:r>
        <w:t xml:space="preserve">PHE </w:t>
      </w:r>
      <w:r w:rsidR="00971D38" w:rsidRPr="0085140D">
        <w:t>is a Caldicott compliant organisation. It seeks to take every possible precaution to prevent unauthorised disclosure of patient details and to ensure that patient-related records are kept under secure conditions.</w:t>
      </w:r>
    </w:p>
    <w:p w:rsidR="00DE2F0C" w:rsidRPr="0085140D" w:rsidRDefault="00DE2F0C" w:rsidP="00DE2F0C">
      <w:pPr>
        <w:pStyle w:val="HPAreportHeading2BlueHighlight"/>
      </w:pPr>
      <w:r w:rsidRPr="0085140D">
        <w:t xml:space="preserve">Suggested </w:t>
      </w:r>
      <w:r w:rsidR="007B7202" w:rsidRPr="0085140D">
        <w:t>C</w:t>
      </w:r>
      <w:r w:rsidRPr="0085140D">
        <w:t xml:space="preserve">itation for this </w:t>
      </w:r>
      <w:r w:rsidR="007B7202" w:rsidRPr="0085140D">
        <w:t>D</w:t>
      </w:r>
      <w:r w:rsidRPr="0085140D">
        <w:t>ocument</w:t>
      </w:r>
    </w:p>
    <w:p w:rsidR="00B22ACC" w:rsidRPr="0085140D" w:rsidRDefault="00C8789D" w:rsidP="003055B4">
      <w:pPr>
        <w:pStyle w:val="HPABodytext"/>
        <w:rPr>
          <w:rFonts w:cs="Arial"/>
        </w:rPr>
      </w:pPr>
      <w:proofErr w:type="gramStart"/>
      <w:r>
        <w:t xml:space="preserve">Public </w:t>
      </w:r>
      <w:r w:rsidR="00DE2F0C" w:rsidRPr="0085140D">
        <w:t xml:space="preserve">Health </w:t>
      </w:r>
      <w:r>
        <w:t>England</w:t>
      </w:r>
      <w:r w:rsidR="00B33298" w:rsidRPr="0085140D">
        <w:t>.</w:t>
      </w:r>
      <w:proofErr w:type="gramEnd"/>
      <w:r w:rsidR="00DE2F0C" w:rsidRPr="0085140D">
        <w:t xml:space="preserve"> (</w:t>
      </w:r>
      <w:r w:rsidR="009E6962" w:rsidRPr="0085140D">
        <w:fldChar w:fldCharType="begin" w:fldLock="1"/>
      </w:r>
      <w:r w:rsidR="00DE2F0C" w:rsidRPr="0085140D">
        <w:instrText xml:space="preserve"> </w:instrText>
      </w:r>
      <w:r w:rsidR="009E6962" w:rsidRPr="0085140D">
        <w:fldChar w:fldCharType="begin" w:fldLock="1"/>
      </w:r>
      <w:r w:rsidR="00DE2F0C" w:rsidRPr="0085140D">
        <w:instrText xml:space="preserve">  </w:instrText>
      </w:r>
      <w:r w:rsidR="009E6962" w:rsidRPr="0085140D">
        <w:fldChar w:fldCharType="end"/>
      </w:r>
      <w:r w:rsidR="00DE2F0C" w:rsidRPr="0085140D">
        <w:instrText xml:space="preserve"> </w:instrText>
      </w:r>
      <w:r w:rsidR="009E6962" w:rsidRPr="0085140D">
        <w:fldChar w:fldCharType="end"/>
      </w:r>
      <w:r w:rsidR="00365F3B">
        <w:fldChar w:fldCharType="begin" w:fldLock="1"/>
      </w:r>
      <w:r w:rsidR="00365F3B">
        <w:instrText xml:space="preserve"> FILLIN  "Year of Issue" \d "YYYY &lt;tab+enter&gt;" \o  \* MERGEFORMAT </w:instrText>
      </w:r>
      <w:r w:rsidR="00365F3B">
        <w:fldChar w:fldCharType="separate"/>
      </w:r>
      <w:r w:rsidR="00EA3221" w:rsidRPr="0085140D">
        <w:t>YYYY &lt;tab+enter&gt;</w:t>
      </w:r>
      <w:r w:rsidR="00365F3B">
        <w:fldChar w:fldCharType="end"/>
      </w:r>
      <w:r w:rsidR="00DE2F0C" w:rsidRPr="0085140D">
        <w:t>)</w:t>
      </w:r>
      <w:r w:rsidR="00433C1F" w:rsidRPr="0085140D">
        <w:t>.</w:t>
      </w:r>
      <w:r w:rsidR="00DE2F0C" w:rsidRPr="0085140D">
        <w:t xml:space="preserve"> </w:t>
      </w:r>
      <w:r w:rsidR="009E6962" w:rsidRPr="0085140D">
        <w:fldChar w:fldCharType="begin" w:fldLock="1"/>
      </w:r>
      <w:r w:rsidR="003F5F1F" w:rsidRPr="0085140D">
        <w:instrText xml:space="preserve"> REF  SMITitleDocument  \* MERGEFORMAT </w:instrText>
      </w:r>
      <w:r w:rsidR="009E6962" w:rsidRPr="0085140D">
        <w:fldChar w:fldCharType="separate"/>
      </w:r>
      <w:proofErr w:type="gramStart"/>
      <w:r w:rsidR="0010041E" w:rsidRPr="0085140D">
        <w:rPr>
          <w:bCs/>
          <w:lang w:val="en-US"/>
        </w:rPr>
        <w:t>Investigation of Gastric Biopsies for Helicobacter</w:t>
      </w:r>
      <w:r w:rsidR="0010041E" w:rsidRPr="0085140D">
        <w:rPr>
          <w:rFonts w:ascii="PraxisEF Light" w:hAnsi="PraxisEF Light"/>
        </w:rPr>
        <w:t xml:space="preserve"> pylori</w:t>
      </w:r>
      <w:r w:rsidR="009E6962" w:rsidRPr="0085140D">
        <w:fldChar w:fldCharType="end"/>
      </w:r>
      <w:r w:rsidR="003055B4" w:rsidRPr="0085140D">
        <w:t>.</w:t>
      </w:r>
      <w:proofErr w:type="gramEnd"/>
      <w:r w:rsidR="003055B4" w:rsidRPr="0085140D">
        <w:t xml:space="preserve"> </w:t>
      </w:r>
      <w:proofErr w:type="gramStart"/>
      <w:r w:rsidR="00DE2F0C" w:rsidRPr="0085140D">
        <w:t>UK Standards for Microbiology Investigations</w:t>
      </w:r>
      <w:r w:rsidR="00B33298" w:rsidRPr="0085140D">
        <w:t>.</w:t>
      </w:r>
      <w:proofErr w:type="gramEnd"/>
      <w:r w:rsidR="00DE2F0C" w:rsidRPr="0085140D">
        <w:t xml:space="preserve"> </w:t>
      </w:r>
      <w:proofErr w:type="gramStart"/>
      <w:r w:rsidR="00DE2F0C" w:rsidRPr="0085140D">
        <w:t xml:space="preserve">B </w:t>
      </w:r>
      <w:r w:rsidR="00365F3B">
        <w:fldChar w:fldCharType="begin" w:fldLock="1"/>
      </w:r>
      <w:r w:rsidR="00365F3B">
        <w:instrText xml:space="preserve"> REF  SMINumber  \* MERGEFORMAT </w:instrText>
      </w:r>
      <w:r w:rsidR="00365F3B">
        <w:fldChar w:fldCharType="separate"/>
      </w:r>
      <w:r w:rsidR="0010041E" w:rsidRPr="0085140D">
        <w:t>55</w:t>
      </w:r>
      <w:r w:rsidR="00365F3B">
        <w:fldChar w:fldCharType="end"/>
      </w:r>
      <w:r w:rsidR="00DE2F0C" w:rsidRPr="0085140D">
        <w:t xml:space="preserve"> Issue </w:t>
      </w:r>
      <w:r w:rsidR="00365F3B">
        <w:fldChar w:fldCharType="begin" w:fldLock="1"/>
      </w:r>
      <w:r w:rsidR="00365F3B">
        <w:instrText xml:space="preserve"> REF  NewIssueNumber  \* MERGEFORMAT </w:instrText>
      </w:r>
      <w:r w:rsidR="00365F3B">
        <w:fldChar w:fldCharType="separate"/>
      </w:r>
      <w:r w:rsidR="008271EB" w:rsidRPr="0085140D">
        <w:t>xx</w:t>
      </w:r>
      <w:r w:rsidR="00365F3B">
        <w:fldChar w:fldCharType="end"/>
      </w:r>
      <w:r w:rsidR="003055B4" w:rsidRPr="0085140D">
        <w:t>.</w:t>
      </w:r>
      <w:proofErr w:type="gramEnd"/>
      <w:r w:rsidR="00B33298" w:rsidRPr="0085140D">
        <w:t xml:space="preserve"> </w:t>
      </w:r>
      <w:hyperlink r:id="rId22" w:history="1">
        <w:r w:rsidR="00DF3A36" w:rsidRPr="0085140D">
          <w:rPr>
            <w:rStyle w:val="Hyperlink"/>
            <w:rFonts w:ascii="PraxisEF Light" w:hAnsi="PraxisEF Light"/>
            <w:sz w:val="24"/>
          </w:rPr>
          <w:t>http://www.hpa.org.uk/SMI/pdf</w:t>
        </w:r>
      </w:hyperlink>
      <w:hyperlink r:id="rId23" w:history="1"/>
      <w:r w:rsidR="00DF3A36" w:rsidRPr="0085140D">
        <w:rPr>
          <w:rFonts w:ascii="PraxisEF Light" w:hAnsi="PraxisEF Light"/>
        </w:rPr>
        <w:t>.</w:t>
      </w:r>
      <w:r w:rsidR="00B22ACC" w:rsidRPr="0085140D">
        <w:rPr>
          <w:rFonts w:cs="Arial"/>
        </w:rPr>
        <w:br w:type="page"/>
      </w:r>
    </w:p>
    <w:p w:rsidR="003E3649" w:rsidRPr="0085140D" w:rsidRDefault="003E3649" w:rsidP="001C6D47">
      <w:pPr>
        <w:pStyle w:val="HPAContents"/>
      </w:pPr>
      <w:r w:rsidRPr="0085140D">
        <w:lastRenderedPageBreak/>
        <w:t>Contents</w:t>
      </w:r>
    </w:p>
    <w:p w:rsidR="00FC4111" w:rsidRDefault="009E6962">
      <w:pPr>
        <w:pStyle w:val="TOC1"/>
        <w:rPr>
          <w:rFonts w:asciiTheme="minorHAnsi" w:eastAsiaTheme="minorEastAsia" w:hAnsiTheme="minorHAnsi" w:cstheme="minorBidi"/>
          <w:b w:val="0"/>
          <w:bCs w:val="0"/>
          <w:caps w:val="0"/>
          <w:noProof/>
          <w:szCs w:val="22"/>
        </w:rPr>
      </w:pPr>
      <w:r w:rsidRPr="0085140D">
        <w:fldChar w:fldCharType="begin" w:fldLock="1"/>
      </w:r>
      <w:r w:rsidR="005B5044" w:rsidRPr="0085140D">
        <w:instrText xml:space="preserve"> TOC \o "1-1" \f \t "Heading 2,2,Heading 3,3,HPA report Heading 1,1,HPA report heading 2,2,Sub-heading 2x,2,Sub-heading 3x,3,Sub-heading 4,3" </w:instrText>
      </w:r>
      <w:r w:rsidRPr="0085140D">
        <w:fldChar w:fldCharType="separate"/>
      </w:r>
      <w:r w:rsidR="00FC4111">
        <w:rPr>
          <w:noProof/>
        </w:rPr>
        <w:t>Acknowledgments</w:t>
      </w:r>
      <w:r w:rsidR="00FC4111">
        <w:rPr>
          <w:noProof/>
        </w:rPr>
        <w:tab/>
      </w:r>
      <w:r>
        <w:rPr>
          <w:noProof/>
        </w:rPr>
        <w:fldChar w:fldCharType="begin" w:fldLock="1"/>
      </w:r>
      <w:r w:rsidR="00FC4111">
        <w:rPr>
          <w:noProof/>
        </w:rPr>
        <w:instrText xml:space="preserve"> PAGEREF _Toc364946187 \h </w:instrText>
      </w:r>
      <w:r>
        <w:rPr>
          <w:noProof/>
        </w:rPr>
      </w:r>
      <w:r>
        <w:rPr>
          <w:noProof/>
        </w:rPr>
        <w:fldChar w:fldCharType="separate"/>
      </w:r>
      <w:r w:rsidR="00FC4111">
        <w:rPr>
          <w:noProof/>
        </w:rPr>
        <w:t>2</w:t>
      </w:r>
      <w:r>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Pr>
          <w:noProof/>
        </w:rPr>
        <w:t>UK Standards for Microbiology Investigations: Status</w:t>
      </w:r>
      <w:r>
        <w:rPr>
          <w:noProof/>
        </w:rPr>
        <w:tab/>
      </w:r>
      <w:r w:rsidR="009E6962">
        <w:rPr>
          <w:noProof/>
        </w:rPr>
        <w:fldChar w:fldCharType="begin" w:fldLock="1"/>
      </w:r>
      <w:r>
        <w:rPr>
          <w:noProof/>
        </w:rPr>
        <w:instrText xml:space="preserve"> PAGEREF _Toc364946188 \h </w:instrText>
      </w:r>
      <w:r w:rsidR="009E6962">
        <w:rPr>
          <w:noProof/>
        </w:rPr>
      </w:r>
      <w:r w:rsidR="009E6962">
        <w:rPr>
          <w:noProof/>
        </w:rPr>
        <w:fldChar w:fldCharType="separate"/>
      </w:r>
      <w:r>
        <w:rPr>
          <w:noProof/>
        </w:rPr>
        <w:t>3</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Pr>
          <w:noProof/>
        </w:rPr>
        <w:t>Amendment Table</w:t>
      </w:r>
      <w:r>
        <w:rPr>
          <w:noProof/>
        </w:rPr>
        <w:tab/>
      </w:r>
      <w:r w:rsidR="009E6962">
        <w:rPr>
          <w:noProof/>
        </w:rPr>
        <w:fldChar w:fldCharType="begin" w:fldLock="1"/>
      </w:r>
      <w:r>
        <w:rPr>
          <w:noProof/>
        </w:rPr>
        <w:instrText xml:space="preserve"> PAGEREF _Toc364946189 \h </w:instrText>
      </w:r>
      <w:r w:rsidR="009E6962">
        <w:rPr>
          <w:noProof/>
        </w:rPr>
      </w:r>
      <w:r w:rsidR="009E6962">
        <w:rPr>
          <w:noProof/>
        </w:rPr>
        <w:fldChar w:fldCharType="separate"/>
      </w:r>
      <w:r>
        <w:rPr>
          <w:noProof/>
        </w:rPr>
        <w:t>6</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sidRPr="0039645E">
        <w:rPr>
          <w:rFonts w:cstheme="minorHAnsi"/>
          <w:noProof/>
        </w:rPr>
        <w:t>Scope of Document</w:t>
      </w:r>
      <w:r>
        <w:rPr>
          <w:noProof/>
        </w:rPr>
        <w:tab/>
      </w:r>
      <w:r w:rsidR="009E6962">
        <w:rPr>
          <w:noProof/>
        </w:rPr>
        <w:fldChar w:fldCharType="begin" w:fldLock="1"/>
      </w:r>
      <w:r>
        <w:rPr>
          <w:noProof/>
        </w:rPr>
        <w:instrText xml:space="preserve"> PAGEREF _Toc364946190 \h </w:instrText>
      </w:r>
      <w:r w:rsidR="009E6962">
        <w:rPr>
          <w:noProof/>
        </w:rPr>
      </w:r>
      <w:r w:rsidR="009E6962">
        <w:rPr>
          <w:noProof/>
        </w:rPr>
        <w:fldChar w:fldCharType="separate"/>
      </w:r>
      <w:r>
        <w:rPr>
          <w:noProof/>
        </w:rPr>
        <w:t>7</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sidRPr="0039645E">
        <w:rPr>
          <w:rFonts w:cstheme="minorHAnsi"/>
          <w:noProof/>
        </w:rPr>
        <w:t>Introduction</w:t>
      </w:r>
      <w:r>
        <w:rPr>
          <w:noProof/>
        </w:rPr>
        <w:tab/>
      </w:r>
      <w:r w:rsidR="009E6962">
        <w:rPr>
          <w:noProof/>
        </w:rPr>
        <w:fldChar w:fldCharType="begin" w:fldLock="1"/>
      </w:r>
      <w:r>
        <w:rPr>
          <w:noProof/>
        </w:rPr>
        <w:instrText xml:space="preserve"> PAGEREF _Toc364946191 \h </w:instrText>
      </w:r>
      <w:r w:rsidR="009E6962">
        <w:rPr>
          <w:noProof/>
        </w:rPr>
      </w:r>
      <w:r w:rsidR="009E6962">
        <w:rPr>
          <w:noProof/>
        </w:rPr>
        <w:fldChar w:fldCharType="separate"/>
      </w:r>
      <w:r>
        <w:rPr>
          <w:noProof/>
        </w:rPr>
        <w:t>7</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sidR="009E6962">
        <w:rPr>
          <w:noProof/>
        </w:rPr>
        <w:fldChar w:fldCharType="begin" w:fldLock="1"/>
      </w:r>
      <w:r>
        <w:rPr>
          <w:noProof/>
        </w:rPr>
        <w:instrText xml:space="preserve"> PAGEREF _Toc364946192 \h </w:instrText>
      </w:r>
      <w:r w:rsidR="009E6962">
        <w:rPr>
          <w:noProof/>
        </w:rPr>
      </w:r>
      <w:r w:rsidR="009E6962">
        <w:rPr>
          <w:noProof/>
        </w:rPr>
        <w:fldChar w:fldCharType="separate"/>
      </w:r>
      <w:r>
        <w:rPr>
          <w:noProof/>
        </w:rPr>
        <w:t>10</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sidRPr="0039645E">
        <w:rPr>
          <w:rFonts w:cstheme="minorHAnsi"/>
          <w:noProof/>
        </w:rPr>
        <w:t>1</w:t>
      </w:r>
      <w:r>
        <w:rPr>
          <w:rFonts w:asciiTheme="minorHAnsi" w:eastAsiaTheme="minorEastAsia" w:hAnsiTheme="minorHAnsi" w:cstheme="minorBidi"/>
          <w:b w:val="0"/>
          <w:bCs w:val="0"/>
          <w:caps w:val="0"/>
          <w:noProof/>
          <w:szCs w:val="22"/>
        </w:rPr>
        <w:tab/>
      </w:r>
      <w:r w:rsidRPr="0039645E">
        <w:rPr>
          <w:rFonts w:cstheme="minorHAnsi"/>
          <w:noProof/>
        </w:rPr>
        <w:t>Specimen Collection, Transport and Storage</w:t>
      </w:r>
      <w:r>
        <w:rPr>
          <w:noProof/>
        </w:rPr>
        <w:tab/>
      </w:r>
      <w:r w:rsidR="009E6962">
        <w:rPr>
          <w:noProof/>
        </w:rPr>
        <w:fldChar w:fldCharType="begin" w:fldLock="1"/>
      </w:r>
      <w:r>
        <w:rPr>
          <w:noProof/>
        </w:rPr>
        <w:instrText xml:space="preserve"> PAGEREF _Toc364946193 \h </w:instrText>
      </w:r>
      <w:r w:rsidR="009E6962">
        <w:rPr>
          <w:noProof/>
        </w:rPr>
      </w:r>
      <w:r w:rsidR="009E6962">
        <w:rPr>
          <w:noProof/>
        </w:rPr>
        <w:fldChar w:fldCharType="separate"/>
      </w:r>
      <w:r>
        <w:rPr>
          <w:noProof/>
        </w:rPr>
        <w:t>11</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sidRPr="0039645E">
        <w:rPr>
          <w:rFonts w:cstheme="minorHAnsi"/>
          <w:noProof/>
        </w:rPr>
        <w:t>2</w:t>
      </w:r>
      <w:r>
        <w:rPr>
          <w:rFonts w:asciiTheme="minorHAnsi" w:eastAsiaTheme="minorEastAsia" w:hAnsiTheme="minorHAnsi" w:cstheme="minorBidi"/>
          <w:b w:val="0"/>
          <w:bCs w:val="0"/>
          <w:caps w:val="0"/>
          <w:noProof/>
          <w:szCs w:val="22"/>
        </w:rPr>
        <w:tab/>
      </w:r>
      <w:r w:rsidRPr="0039645E">
        <w:rPr>
          <w:rFonts w:cstheme="minorHAnsi"/>
          <w:noProof/>
        </w:rPr>
        <w:t>Specimen Processing</w:t>
      </w:r>
      <w:r>
        <w:rPr>
          <w:noProof/>
        </w:rPr>
        <w:tab/>
      </w:r>
      <w:r w:rsidR="009E6962">
        <w:rPr>
          <w:noProof/>
        </w:rPr>
        <w:fldChar w:fldCharType="begin" w:fldLock="1"/>
      </w:r>
      <w:r>
        <w:rPr>
          <w:noProof/>
        </w:rPr>
        <w:instrText xml:space="preserve"> PAGEREF _Toc364946194 \h </w:instrText>
      </w:r>
      <w:r w:rsidR="009E6962">
        <w:rPr>
          <w:noProof/>
        </w:rPr>
      </w:r>
      <w:r w:rsidR="009E6962">
        <w:rPr>
          <w:noProof/>
        </w:rPr>
        <w:fldChar w:fldCharType="separate"/>
      </w:r>
      <w:r>
        <w:rPr>
          <w:noProof/>
        </w:rPr>
        <w:t>12</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sidRPr="0039645E">
        <w:rPr>
          <w:rFonts w:cstheme="minorHAnsi"/>
          <w:noProof/>
        </w:rPr>
        <w:t>3</w:t>
      </w:r>
      <w:r>
        <w:rPr>
          <w:rFonts w:asciiTheme="minorHAnsi" w:eastAsiaTheme="minorEastAsia" w:hAnsiTheme="minorHAnsi" w:cstheme="minorBidi"/>
          <w:b w:val="0"/>
          <w:bCs w:val="0"/>
          <w:caps w:val="0"/>
          <w:noProof/>
          <w:szCs w:val="22"/>
        </w:rPr>
        <w:tab/>
      </w:r>
      <w:r w:rsidRPr="0039645E">
        <w:rPr>
          <w:rFonts w:cstheme="minorHAnsi"/>
          <w:noProof/>
        </w:rPr>
        <w:t>Reporting Procedure</w:t>
      </w:r>
      <w:r>
        <w:rPr>
          <w:noProof/>
        </w:rPr>
        <w:tab/>
      </w:r>
      <w:r w:rsidR="009E6962">
        <w:rPr>
          <w:noProof/>
        </w:rPr>
        <w:fldChar w:fldCharType="begin" w:fldLock="1"/>
      </w:r>
      <w:r>
        <w:rPr>
          <w:noProof/>
        </w:rPr>
        <w:instrText xml:space="preserve"> PAGEREF _Toc364946195 \h </w:instrText>
      </w:r>
      <w:r w:rsidR="009E6962">
        <w:rPr>
          <w:noProof/>
        </w:rPr>
      </w:r>
      <w:r w:rsidR="009E6962">
        <w:rPr>
          <w:noProof/>
        </w:rPr>
        <w:fldChar w:fldCharType="separate"/>
      </w:r>
      <w:r>
        <w:rPr>
          <w:noProof/>
        </w:rPr>
        <w:t>14</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Notification to PHE</w:t>
      </w:r>
      <w:r>
        <w:rPr>
          <w:noProof/>
        </w:rPr>
        <w:tab/>
      </w:r>
      <w:r w:rsidR="009E6962">
        <w:rPr>
          <w:noProof/>
        </w:rPr>
        <w:fldChar w:fldCharType="begin" w:fldLock="1"/>
      </w:r>
      <w:r>
        <w:rPr>
          <w:noProof/>
        </w:rPr>
        <w:instrText xml:space="preserve"> PAGEREF _Toc364946196 \h </w:instrText>
      </w:r>
      <w:r w:rsidR="009E6962">
        <w:rPr>
          <w:noProof/>
        </w:rPr>
      </w:r>
      <w:r w:rsidR="009E6962">
        <w:rPr>
          <w:noProof/>
        </w:rPr>
        <w:fldChar w:fldCharType="separate"/>
      </w:r>
      <w:r>
        <w:rPr>
          <w:noProof/>
        </w:rPr>
        <w:t>15</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Pr>
          <w:noProof/>
        </w:rPr>
        <w:t xml:space="preserve">Appendix: Gastric Biopsies for </w:t>
      </w:r>
      <w:r w:rsidRPr="0039645E">
        <w:rPr>
          <w:i/>
          <w:iCs/>
          <w:noProof/>
        </w:rPr>
        <w:t>Helicobacter pylori</w:t>
      </w:r>
      <w:r>
        <w:rPr>
          <w:noProof/>
        </w:rPr>
        <w:tab/>
      </w:r>
      <w:r w:rsidR="009E6962">
        <w:rPr>
          <w:noProof/>
        </w:rPr>
        <w:fldChar w:fldCharType="begin" w:fldLock="1"/>
      </w:r>
      <w:r>
        <w:rPr>
          <w:noProof/>
        </w:rPr>
        <w:instrText xml:space="preserve"> PAGEREF _Toc364946197 \h </w:instrText>
      </w:r>
      <w:r w:rsidR="009E6962">
        <w:rPr>
          <w:noProof/>
        </w:rPr>
      </w:r>
      <w:r w:rsidR="009E6962">
        <w:rPr>
          <w:noProof/>
        </w:rPr>
        <w:fldChar w:fldCharType="separate"/>
      </w:r>
      <w:r>
        <w:rPr>
          <w:noProof/>
        </w:rPr>
        <w:t>16</w:t>
      </w:r>
      <w:r w:rsidR="009E6962">
        <w:rPr>
          <w:noProof/>
        </w:rPr>
        <w:fldChar w:fldCharType="end"/>
      </w:r>
    </w:p>
    <w:p w:rsidR="00FC4111" w:rsidRDefault="00FC4111">
      <w:pPr>
        <w:pStyle w:val="TOC1"/>
        <w:rPr>
          <w:rFonts w:asciiTheme="minorHAnsi" w:eastAsiaTheme="minorEastAsia" w:hAnsiTheme="minorHAnsi" w:cstheme="minorBidi"/>
          <w:b w:val="0"/>
          <w:bCs w:val="0"/>
          <w:caps w:val="0"/>
          <w:noProof/>
          <w:szCs w:val="22"/>
        </w:rPr>
      </w:pPr>
      <w:r>
        <w:rPr>
          <w:noProof/>
        </w:rPr>
        <w:t>References</w:t>
      </w:r>
      <w:r>
        <w:rPr>
          <w:noProof/>
        </w:rPr>
        <w:tab/>
      </w:r>
      <w:r w:rsidR="009E6962">
        <w:rPr>
          <w:noProof/>
        </w:rPr>
        <w:fldChar w:fldCharType="begin" w:fldLock="1"/>
      </w:r>
      <w:r>
        <w:rPr>
          <w:noProof/>
        </w:rPr>
        <w:instrText xml:space="preserve"> PAGEREF _Toc364946198 \h </w:instrText>
      </w:r>
      <w:r w:rsidR="009E6962">
        <w:rPr>
          <w:noProof/>
        </w:rPr>
      </w:r>
      <w:r w:rsidR="009E6962">
        <w:rPr>
          <w:noProof/>
        </w:rPr>
        <w:fldChar w:fldCharType="separate"/>
      </w:r>
      <w:r>
        <w:rPr>
          <w:noProof/>
        </w:rPr>
        <w:t>17</w:t>
      </w:r>
      <w:r w:rsidR="009E6962">
        <w:rPr>
          <w:noProof/>
        </w:rPr>
        <w:fldChar w:fldCharType="end"/>
      </w:r>
    </w:p>
    <w:p w:rsidR="002D3F6C" w:rsidRPr="0085140D" w:rsidRDefault="009E6962" w:rsidP="002D3F6C">
      <w:pPr>
        <w:pStyle w:val="HPABodytext"/>
      </w:pPr>
      <w:r w:rsidRPr="0085140D">
        <w:fldChar w:fldCharType="end"/>
      </w:r>
    </w:p>
    <w:p w:rsidR="00D07F1E" w:rsidRPr="0085140D" w:rsidRDefault="00D07F1E" w:rsidP="002D3F6C">
      <w:pPr>
        <w:pStyle w:val="HPABodytext"/>
      </w:pPr>
    </w:p>
    <w:p w:rsidR="00D07F1E" w:rsidRPr="0085140D" w:rsidRDefault="00D07F1E" w:rsidP="002D3F6C">
      <w:pPr>
        <w:pStyle w:val="HPABodytext"/>
      </w:pPr>
    </w:p>
    <w:p w:rsidR="00D07F1E" w:rsidRPr="0085140D" w:rsidRDefault="00D07F1E" w:rsidP="002D3F6C">
      <w:pPr>
        <w:pStyle w:val="HPABodytext"/>
      </w:pPr>
    </w:p>
    <w:p w:rsidR="00D07F1E" w:rsidRPr="0085140D" w:rsidRDefault="00D07F1E" w:rsidP="002D3F6C">
      <w:pPr>
        <w:pStyle w:val="HPABodytext"/>
      </w:pPr>
    </w:p>
    <w:p w:rsidR="00D07F1E" w:rsidRPr="0085140D" w:rsidRDefault="00D07F1E" w:rsidP="002D3F6C">
      <w:pPr>
        <w:pStyle w:val="HPABodytext"/>
      </w:pPr>
    </w:p>
    <w:p w:rsidR="00D07F1E" w:rsidRPr="0085140D" w:rsidRDefault="00D07F1E" w:rsidP="002D3F6C">
      <w:pPr>
        <w:pStyle w:val="HPABodytext"/>
      </w:pPr>
    </w:p>
    <w:p w:rsidR="00D07F1E" w:rsidRPr="0085140D" w:rsidRDefault="00D07F1E" w:rsidP="002D3F6C">
      <w:pPr>
        <w:pStyle w:val="HPABodytext"/>
      </w:pPr>
    </w:p>
    <w:p w:rsidR="00D07F1E" w:rsidRPr="0085140D" w:rsidRDefault="00D07F1E" w:rsidP="002D3F6C">
      <w:pPr>
        <w:pStyle w:val="HPABodytext"/>
      </w:pPr>
    </w:p>
    <w:p w:rsidR="00D07F1E" w:rsidRPr="0085140D" w:rsidRDefault="00D07F1E" w:rsidP="002D3F6C">
      <w:pPr>
        <w:pStyle w:val="HPABodytext"/>
      </w:pPr>
    </w:p>
    <w:p w:rsidR="00D07F1E" w:rsidRPr="0085140D" w:rsidRDefault="00D07F1E" w:rsidP="002D3F6C">
      <w:pPr>
        <w:pStyle w:val="HPABodytext"/>
      </w:pPr>
    </w:p>
    <w:p w:rsidR="00D07F1E" w:rsidRDefault="00D07F1E" w:rsidP="002D3F6C">
      <w:pPr>
        <w:pStyle w:val="HPABodytext"/>
      </w:pPr>
    </w:p>
    <w:p w:rsidR="00817C98" w:rsidRDefault="00817C98" w:rsidP="002D3F6C">
      <w:pPr>
        <w:pStyle w:val="HPABodytext"/>
      </w:pPr>
    </w:p>
    <w:p w:rsidR="00817C98" w:rsidRPr="0085140D" w:rsidRDefault="00817C98" w:rsidP="002D3F6C">
      <w:pPr>
        <w:pStyle w:val="HPABodytext"/>
      </w:pPr>
    </w:p>
    <w:p w:rsidR="00D07F1E" w:rsidRPr="0085140D" w:rsidRDefault="00D07F1E" w:rsidP="002D3F6C">
      <w:pPr>
        <w:pStyle w:val="HPABodytext"/>
      </w:pPr>
    </w:p>
    <w:p w:rsidR="002D3F6C" w:rsidRPr="0085140D" w:rsidRDefault="00817C98" w:rsidP="002D3F6C">
      <w:pPr>
        <w:pStyle w:val="HPABodytext"/>
      </w:pPr>
      <w:r>
        <w:rPr>
          <w:noProof/>
        </w:rPr>
        <w:drawing>
          <wp:inline distT="0" distB="0" distL="0" distR="0">
            <wp:extent cx="5972175" cy="1076325"/>
            <wp:effectExtent l="19050" t="0" r="9525" b="0"/>
            <wp:docPr id="1" name="Picture 0" descr="nic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 2.jpg"/>
                    <pic:cNvPicPr/>
                  </pic:nvPicPr>
                  <pic:blipFill>
                    <a:blip r:embed="rId24" cstate="print"/>
                    <a:stretch>
                      <a:fillRect/>
                    </a:stretch>
                  </pic:blipFill>
                  <pic:spPr>
                    <a:xfrm>
                      <a:off x="0" y="0"/>
                      <a:ext cx="5986973" cy="1078992"/>
                    </a:xfrm>
                    <a:prstGeom prst="rect">
                      <a:avLst/>
                    </a:prstGeom>
                  </pic:spPr>
                </pic:pic>
              </a:graphicData>
            </a:graphic>
          </wp:inline>
        </w:drawing>
      </w:r>
    </w:p>
    <w:p w:rsidR="00DE2F0C" w:rsidRPr="0085140D" w:rsidRDefault="002D3CCE" w:rsidP="00D561FE">
      <w:pPr>
        <w:pStyle w:val="HPAreportHeading1"/>
      </w:pPr>
      <w:r w:rsidRPr="0085140D">
        <w:rPr>
          <w:rFonts w:cs="Times New Roman"/>
          <w:sz w:val="22"/>
          <w:szCs w:val="22"/>
        </w:rPr>
        <w:br w:type="page"/>
      </w:r>
      <w:bookmarkStart w:id="3" w:name="_Toc364946189"/>
      <w:r w:rsidR="00DE2F0C" w:rsidRPr="0085140D">
        <w:lastRenderedPageBreak/>
        <w:t>Amendment Table</w:t>
      </w:r>
      <w:bookmarkEnd w:id="3"/>
    </w:p>
    <w:p w:rsidR="00DE2F0C" w:rsidRPr="0085140D" w:rsidRDefault="00DE2F0C" w:rsidP="00DE2F0C">
      <w:pPr>
        <w:pStyle w:val="HPABodytext"/>
      </w:pPr>
      <w:r w:rsidRPr="0085140D">
        <w:t>Each SMI method has an individual record of amendments</w:t>
      </w:r>
      <w:r w:rsidR="004066F8" w:rsidRPr="0085140D">
        <w:t xml:space="preserve">. </w:t>
      </w:r>
      <w:r w:rsidRPr="0085140D">
        <w:t>The current amendments are listed on this page</w:t>
      </w:r>
      <w:r w:rsidR="004066F8" w:rsidRPr="0085140D">
        <w:t xml:space="preserve">. </w:t>
      </w:r>
      <w:r w:rsidRPr="0085140D">
        <w:t xml:space="preserve">The amendment history is available from </w:t>
      </w:r>
      <w:hyperlink r:id="rId25" w:history="1">
        <w:r w:rsidR="001C779F" w:rsidRPr="00DD5B45">
          <w:rPr>
            <w:rStyle w:val="Hyperlink"/>
            <w:rFonts w:ascii="PraxisEF-Light" w:hAnsi="PraxisEF-Light"/>
            <w:sz w:val="24"/>
          </w:rPr>
          <w:t>standards@phe.gov.uk</w:t>
        </w:r>
      </w:hyperlink>
      <w:r w:rsidRPr="0085140D">
        <w:t>.</w:t>
      </w:r>
    </w:p>
    <w:p w:rsidR="00DE2F0C" w:rsidRPr="0085140D" w:rsidRDefault="00DE2F0C" w:rsidP="00DE2F0C">
      <w:pPr>
        <w:pStyle w:val="HPABodytext"/>
      </w:pPr>
      <w:r w:rsidRPr="0085140D">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85140D"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85140D" w:rsidRDefault="00CF2444" w:rsidP="00FB214C">
            <w:pPr>
              <w:pStyle w:val="HPABodytext"/>
            </w:pPr>
            <w:r w:rsidRPr="0085140D">
              <w:t>Amendment No/Date</w:t>
            </w:r>
            <w:r w:rsidR="00EA65DA" w:rsidRPr="0085140D">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85140D" w:rsidRDefault="00720AD7" w:rsidP="00E808A2">
            <w:pPr>
              <w:pStyle w:val="HPABodytext"/>
            </w:pPr>
            <w:r w:rsidRPr="0085140D">
              <w:t>8</w:t>
            </w:r>
            <w:r w:rsidR="00A91585" w:rsidRPr="0085140D">
              <w:t>/</w:t>
            </w:r>
            <w:r w:rsidR="00365F3B">
              <w:fldChar w:fldCharType="begin" w:fldLock="1"/>
            </w:r>
            <w:r w:rsidR="00365F3B">
              <w:instrText xml:space="preserve"> REF  NewIssueDate  \* MERGEFORMAT </w:instrText>
            </w:r>
            <w:r w:rsidR="00365F3B">
              <w:fldChar w:fldCharType="separate"/>
            </w:r>
            <w:r w:rsidR="0010041E" w:rsidRPr="0085140D">
              <w:t>dd.mm.yy &lt;tab+enter&gt;</w:t>
            </w:r>
            <w:r w:rsidR="00365F3B">
              <w:fldChar w:fldCharType="end"/>
            </w:r>
          </w:p>
        </w:tc>
      </w:tr>
      <w:tr w:rsidR="00CF2444" w:rsidRPr="0085140D"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85140D" w:rsidRDefault="00CF2444" w:rsidP="00FB214C">
            <w:pPr>
              <w:pStyle w:val="HPABodytext"/>
            </w:pPr>
            <w:r w:rsidRPr="0085140D">
              <w:t>Issue no. discarded</w:t>
            </w:r>
            <w:r w:rsidR="00EA65DA" w:rsidRPr="0085140D">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85140D" w:rsidRDefault="00365F3B" w:rsidP="00FB214C">
            <w:pPr>
              <w:pStyle w:val="HPABodytext"/>
            </w:pPr>
            <w:r>
              <w:fldChar w:fldCharType="begin" w:fldLock="1"/>
            </w:r>
            <w:r>
              <w:instrText xml:space="preserve"> REF  IssueNumber  \* MERGEFORMAT </w:instrText>
            </w:r>
            <w:r>
              <w:fldChar w:fldCharType="separate"/>
            </w:r>
            <w:r w:rsidR="0010041E" w:rsidRPr="0085140D">
              <w:t>5.1</w:t>
            </w:r>
            <w:r>
              <w:fldChar w:fldCharType="end"/>
            </w:r>
          </w:p>
        </w:tc>
      </w:tr>
      <w:tr w:rsidR="00CF2444" w:rsidRPr="0085140D" w:rsidTr="00433C1F">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85140D" w:rsidRDefault="00CF2444" w:rsidP="00FB214C">
            <w:pPr>
              <w:pStyle w:val="HPABodytext"/>
            </w:pPr>
            <w:r w:rsidRPr="0085140D">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85140D" w:rsidRDefault="00365F3B" w:rsidP="00FB214C">
            <w:pPr>
              <w:pStyle w:val="HPABodytext"/>
            </w:pPr>
            <w:r>
              <w:fldChar w:fldCharType="begin" w:fldLock="1"/>
            </w:r>
            <w:r>
              <w:instrText xml:space="preserve"> REF  NewIssueNumber  \* MERGEFORMAT </w:instrText>
            </w:r>
            <w:r>
              <w:fldChar w:fldCharType="separate"/>
            </w:r>
            <w:r w:rsidR="0010041E" w:rsidRPr="0085140D">
              <w:t>de</w:t>
            </w:r>
            <w:r>
              <w:fldChar w:fldCharType="end"/>
            </w:r>
          </w:p>
        </w:tc>
      </w:tr>
      <w:tr w:rsidR="00CF2444" w:rsidRPr="0085140D"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85140D" w:rsidRDefault="00CF2444" w:rsidP="00433C1F">
            <w:pPr>
              <w:pStyle w:val="HPABodytext"/>
              <w:rPr>
                <w:b/>
              </w:rPr>
            </w:pPr>
            <w:r w:rsidRPr="0085140D">
              <w:rPr>
                <w:b/>
              </w:rPr>
              <w:t>Section(s) involved</w:t>
            </w:r>
            <w:r w:rsidR="00EA65DA" w:rsidRPr="0085140D">
              <w:rPr>
                <w:b/>
              </w:rPr>
              <w: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85140D" w:rsidRDefault="00CF2444" w:rsidP="00FB214C">
            <w:pPr>
              <w:pStyle w:val="HPABodytext"/>
              <w:rPr>
                <w:b/>
              </w:rPr>
            </w:pPr>
            <w:r w:rsidRPr="0085140D">
              <w:rPr>
                <w:b/>
              </w:rPr>
              <w:t>Amendment</w:t>
            </w:r>
            <w:r w:rsidR="00EA65DA" w:rsidRPr="0085140D">
              <w:rPr>
                <w:b/>
              </w:rPr>
              <w:t>.</w:t>
            </w:r>
          </w:p>
        </w:tc>
      </w:tr>
    </w:tbl>
    <w:p w:rsidR="004E2765" w:rsidRPr="0085140D" w:rsidRDefault="004E2765" w:rsidP="00FB214C">
      <w:pPr>
        <w:pStyle w:val="HPABodytext"/>
        <w:sectPr w:rsidR="004E2765" w:rsidRPr="0085140D" w:rsidSect="00155021">
          <w:headerReference w:type="even" r:id="rId26"/>
          <w:headerReference w:type="default" r:id="rId27"/>
          <w:footerReference w:type="default" r:id="rId28"/>
          <w:headerReference w:type="first" r:id="rId29"/>
          <w:footerReference w:type="first" r:id="rId30"/>
          <w:pgSz w:w="11906" w:h="16838" w:code="9"/>
          <w:pgMar w:top="567" w:right="1287" w:bottom="1440" w:left="1440" w:header="709" w:footer="709" w:gutter="0"/>
          <w:pgNumType w:start="1"/>
          <w:cols w:space="708"/>
          <w:titlePg/>
          <w:docGrid w:linePitch="360"/>
        </w:sect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4E2765" w:rsidRPr="0085140D" w:rsidTr="00817C98">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4E2765" w:rsidRPr="0085140D" w:rsidRDefault="004E2765" w:rsidP="007B7202">
            <w:pPr>
              <w:pStyle w:val="HPABodytext"/>
            </w:pP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4E2765" w:rsidRPr="0085140D" w:rsidRDefault="004E2765" w:rsidP="00821E12">
            <w:pPr>
              <w:pStyle w:val="HPABodytext"/>
            </w:pPr>
          </w:p>
        </w:tc>
      </w:tr>
      <w:tr w:rsidR="003138CD" w:rsidRPr="0085140D" w:rsidTr="00817C98">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hideMark/>
          </w:tcPr>
          <w:p w:rsidR="003138CD" w:rsidRPr="0085140D" w:rsidRDefault="003138CD" w:rsidP="00821E12">
            <w:pPr>
              <w:pStyle w:val="HPABodytext"/>
            </w:pPr>
          </w:p>
        </w:tc>
        <w:tc>
          <w:tcPr>
            <w:tcW w:w="5625" w:type="dxa"/>
            <w:tcBorders>
              <w:top w:val="single" w:sz="8" w:space="0" w:color="auto"/>
              <w:left w:val="single" w:sz="12" w:space="0" w:color="auto"/>
              <w:bottom w:val="single" w:sz="12" w:space="0" w:color="auto"/>
              <w:right w:val="single" w:sz="12" w:space="0" w:color="auto"/>
            </w:tcBorders>
            <w:noWrap/>
            <w:vAlign w:val="center"/>
            <w:hideMark/>
          </w:tcPr>
          <w:p w:rsidR="003138CD" w:rsidRPr="0085140D" w:rsidRDefault="003138CD" w:rsidP="00821E12">
            <w:pPr>
              <w:pStyle w:val="HPABodytext"/>
              <w:rPr>
                <w:rFonts w:cs="Arial"/>
              </w:rPr>
            </w:pPr>
          </w:p>
        </w:tc>
      </w:tr>
      <w:tr w:rsidR="00CF2444" w:rsidRPr="0085140D" w:rsidTr="00817C98">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hideMark/>
          </w:tcPr>
          <w:p w:rsidR="00CF2444" w:rsidRPr="0085140D" w:rsidRDefault="00CF2444" w:rsidP="00FB214C">
            <w:pPr>
              <w:pStyle w:val="HPABodytext"/>
            </w:pPr>
          </w:p>
        </w:tc>
        <w:tc>
          <w:tcPr>
            <w:tcW w:w="5625" w:type="dxa"/>
            <w:tcBorders>
              <w:top w:val="single" w:sz="8" w:space="0" w:color="auto"/>
              <w:left w:val="single" w:sz="12" w:space="0" w:color="auto"/>
              <w:bottom w:val="single" w:sz="12" w:space="0" w:color="auto"/>
              <w:right w:val="single" w:sz="12" w:space="0" w:color="auto"/>
            </w:tcBorders>
            <w:noWrap/>
            <w:vAlign w:val="center"/>
            <w:hideMark/>
          </w:tcPr>
          <w:p w:rsidR="00CF2444" w:rsidRPr="0085140D" w:rsidRDefault="00CF2444" w:rsidP="00BB7C2F">
            <w:pPr>
              <w:pStyle w:val="HPABodytext"/>
            </w:pPr>
          </w:p>
        </w:tc>
      </w:tr>
    </w:tbl>
    <w:p w:rsidR="00CF2444" w:rsidRPr="0085140D" w:rsidRDefault="00CF2444" w:rsidP="00DE2F0C">
      <w:pPr>
        <w:pStyle w:val="HPA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85140D" w:rsidTr="00FB214C">
        <w:trPr>
          <w:trHeight w:val="418"/>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85140D" w:rsidRDefault="00DE2F0C" w:rsidP="00FB214C">
            <w:pPr>
              <w:pStyle w:val="HPABodytext"/>
            </w:pPr>
            <w:r w:rsidRPr="0085140D">
              <w:t>Amendment No/Date</w:t>
            </w:r>
            <w:r w:rsidR="00EA65DA" w:rsidRPr="0085140D">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85140D" w:rsidRDefault="00365F3B" w:rsidP="0000364E">
            <w:pPr>
              <w:pStyle w:val="HPABodytext"/>
            </w:pPr>
            <w:r>
              <w:fldChar w:fldCharType="begin" w:fldLock="1"/>
            </w:r>
            <w:r>
              <w:instrText xml:space="preserve"> FILLIN  "Amendment Number" \d "# &lt;tab+enter&gt;" \o  \* MERGEFORMAT </w:instrText>
            </w:r>
            <w:r>
              <w:fldChar w:fldCharType="separate"/>
            </w:r>
            <w:r w:rsidR="00EA3221" w:rsidRPr="0085140D">
              <w:t>7</w:t>
            </w:r>
            <w:r>
              <w:fldChar w:fldCharType="end"/>
            </w:r>
            <w:r w:rsidR="00DE2F0C" w:rsidRPr="0085140D">
              <w:t>/</w:t>
            </w:r>
            <w:r>
              <w:fldChar w:fldCharType="begin" w:fldLock="1"/>
            </w:r>
            <w:r>
              <w:instrText xml:space="preserve"> FILLIN  "Issue Date" \d "dd.mm.yy &lt;tab+enter&gt;" \o  \* MERGEFORMAT </w:instrText>
            </w:r>
            <w:r>
              <w:fldChar w:fldCharType="separate"/>
            </w:r>
            <w:r w:rsidR="00EA3221" w:rsidRPr="0085140D">
              <w:t>02.08.12</w:t>
            </w:r>
            <w:r>
              <w:fldChar w:fldCharType="end"/>
            </w:r>
          </w:p>
        </w:tc>
      </w:tr>
      <w:tr w:rsidR="00DE2F0C" w:rsidRPr="0085140D" w:rsidTr="00FB214C">
        <w:trPr>
          <w:trHeight w:val="418"/>
        </w:trPr>
        <w:tc>
          <w:tcPr>
            <w:tcW w:w="3564" w:type="dxa"/>
            <w:tcBorders>
              <w:left w:val="single" w:sz="12" w:space="0" w:color="auto"/>
              <w:right w:val="single" w:sz="12" w:space="0" w:color="auto"/>
            </w:tcBorders>
            <w:shd w:val="clear" w:color="auto" w:fill="auto"/>
            <w:noWrap/>
            <w:vAlign w:val="center"/>
          </w:tcPr>
          <w:p w:rsidR="00DE2F0C" w:rsidRPr="0085140D" w:rsidRDefault="00DE2F0C" w:rsidP="00FB214C">
            <w:pPr>
              <w:pStyle w:val="HPABodytext"/>
            </w:pPr>
            <w:r w:rsidRPr="0085140D">
              <w:t>Issue no. discarded</w:t>
            </w:r>
            <w:r w:rsidR="00EA65DA" w:rsidRPr="0085140D">
              <w:t>.</w:t>
            </w:r>
          </w:p>
        </w:tc>
        <w:tc>
          <w:tcPr>
            <w:tcW w:w="5625" w:type="dxa"/>
            <w:tcBorders>
              <w:left w:val="single" w:sz="12" w:space="0" w:color="auto"/>
              <w:right w:val="single" w:sz="12" w:space="0" w:color="auto"/>
            </w:tcBorders>
            <w:shd w:val="clear" w:color="auto" w:fill="auto"/>
            <w:noWrap/>
            <w:vAlign w:val="center"/>
          </w:tcPr>
          <w:p w:rsidR="00DE2F0C" w:rsidRPr="0085140D" w:rsidRDefault="00365F3B" w:rsidP="00FB214C">
            <w:pPr>
              <w:pStyle w:val="HPABodytext"/>
            </w:pPr>
            <w:r>
              <w:fldChar w:fldCharType="begin" w:fldLock="1"/>
            </w:r>
            <w:r>
              <w:instrText xml:space="preserve"> FILLIN  "Issue no. discarded" \d "#.# &lt;tab+enter&gt;" \o  \* MERGEFORMAT </w:instrText>
            </w:r>
            <w:r>
              <w:fldChar w:fldCharType="separate"/>
            </w:r>
            <w:r w:rsidR="00EA3221" w:rsidRPr="0085140D">
              <w:t>5</w:t>
            </w:r>
            <w:r>
              <w:fldChar w:fldCharType="end"/>
            </w:r>
          </w:p>
        </w:tc>
      </w:tr>
      <w:tr w:rsidR="00DE2F0C" w:rsidRPr="0085140D" w:rsidTr="00FB214C">
        <w:trPr>
          <w:trHeight w:val="418"/>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85140D" w:rsidRDefault="00DE2F0C" w:rsidP="00FB214C">
            <w:pPr>
              <w:pStyle w:val="HPABodytext"/>
            </w:pPr>
            <w:r w:rsidRPr="0085140D">
              <w:t>Insert Issue no.</w:t>
            </w:r>
          </w:p>
        </w:tc>
        <w:bookmarkStart w:id="8"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85140D" w:rsidRDefault="009E6962" w:rsidP="0000364E">
            <w:pPr>
              <w:pStyle w:val="HPABodytext"/>
            </w:pPr>
            <w:r w:rsidRPr="0085140D">
              <w:fldChar w:fldCharType="begin" w:fldLock="1"/>
            </w:r>
            <w:r w:rsidR="00F755E4" w:rsidRPr="0085140D">
              <w:instrText xml:space="preserve"> FILLIN  "Issue #" \d "#.# &lt;tab+enter&gt;" \o  \* MERGEFORMAT </w:instrText>
            </w:r>
            <w:r w:rsidRPr="0085140D">
              <w:fldChar w:fldCharType="separate"/>
            </w:r>
            <w:r w:rsidR="00EA3221" w:rsidRPr="0085140D">
              <w:t>5.1</w:t>
            </w:r>
            <w:r w:rsidRPr="0085140D">
              <w:fldChar w:fldCharType="end"/>
            </w:r>
            <w:bookmarkEnd w:id="8"/>
          </w:p>
        </w:tc>
      </w:tr>
      <w:tr w:rsidR="00DE2F0C" w:rsidRPr="0085140D" w:rsidTr="00FB214C">
        <w:trPr>
          <w:trHeight w:val="418"/>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85140D" w:rsidRDefault="00DE2F0C" w:rsidP="00FB214C">
            <w:pPr>
              <w:pStyle w:val="HPABodytext"/>
              <w:rPr>
                <w:b/>
              </w:rPr>
            </w:pPr>
            <w:r w:rsidRPr="0085140D">
              <w:rPr>
                <w:b/>
              </w:rPr>
              <w:t>Section(s) involved</w:t>
            </w:r>
            <w:r w:rsidR="00451572" w:rsidRPr="0085140D">
              <w:rPr>
                <w:b/>
              </w:rPr>
              <w:t>.</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85140D" w:rsidRDefault="00DE2F0C" w:rsidP="00FB214C">
            <w:pPr>
              <w:pStyle w:val="HPABodytext"/>
              <w:rPr>
                <w:b/>
              </w:rPr>
            </w:pPr>
            <w:r w:rsidRPr="0085140D">
              <w:rPr>
                <w:b/>
              </w:rPr>
              <w:t>Amendment</w:t>
            </w:r>
            <w:r w:rsidR="00EA65DA" w:rsidRPr="0085140D">
              <w:rPr>
                <w:b/>
              </w:rPr>
              <w:t>.</w:t>
            </w:r>
          </w:p>
        </w:tc>
      </w:tr>
      <w:tr w:rsidR="00EA3221" w:rsidRPr="0085140D" w:rsidTr="0000364E">
        <w:trPr>
          <w:cantSplit/>
          <w:trHeight w:val="403"/>
        </w:trPr>
        <w:tc>
          <w:tcPr>
            <w:tcW w:w="3564" w:type="dxa"/>
            <w:tcBorders>
              <w:top w:val="single" w:sz="12" w:space="0" w:color="auto"/>
              <w:left w:val="single" w:sz="12" w:space="0" w:color="auto"/>
              <w:right w:val="single" w:sz="12" w:space="0" w:color="auto"/>
            </w:tcBorders>
            <w:shd w:val="clear" w:color="auto" w:fill="auto"/>
            <w:noWrap/>
            <w:vAlign w:val="center"/>
          </w:tcPr>
          <w:p w:rsidR="00EA3221" w:rsidRPr="0085140D" w:rsidRDefault="00EA3221" w:rsidP="00EA3221">
            <w:pPr>
              <w:pStyle w:val="HPABodytext"/>
            </w:pPr>
            <w:r w:rsidRPr="0085140D">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EA3221" w:rsidRPr="0085140D" w:rsidRDefault="00EA3221" w:rsidP="00EA3221">
            <w:pPr>
              <w:pStyle w:val="HPABodytext"/>
            </w:pPr>
            <w:r w:rsidRPr="0085140D">
              <w:t>Document presented in a new format.</w:t>
            </w:r>
          </w:p>
          <w:p w:rsidR="00EA3221" w:rsidRPr="0085140D" w:rsidRDefault="00EA3221" w:rsidP="00EA3221">
            <w:pPr>
              <w:pStyle w:val="HPABodytext"/>
              <w:rPr>
                <w:rFonts w:cs="Arial"/>
                <w:noProof/>
                <w:vertAlign w:val="superscript"/>
              </w:rPr>
            </w:pPr>
            <w:r w:rsidRPr="0085140D">
              <w:rPr>
                <w:rFonts w:cs="Arial"/>
              </w:rPr>
              <w:t xml:space="preserve">The term “CE marked leak proof container” is referenced to specific text in the </w:t>
            </w:r>
            <w:r w:rsidRPr="0085140D">
              <w:rPr>
                <w:iCs/>
              </w:rPr>
              <w:t>EU in vitro Diagnostic Medical Devices Directive (98/79/EC Annex 1 B 2.1) and to the Directive itself</w:t>
            </w:r>
            <w:r w:rsidRPr="0085140D">
              <w:rPr>
                <w:rFonts w:cs="Arial"/>
              </w:rPr>
              <w:t xml:space="preserve"> EC</w:t>
            </w:r>
            <w:r w:rsidR="009E696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52FAE">
              <w:instrText xml:space="preserve"> ADDIN REFMGR.CITE </w:instrText>
            </w:r>
            <w:r w:rsidR="009E696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52FAE">
              <w:instrText xml:space="preserve"> ADDIN EN.CITE.DATA </w:instrText>
            </w:r>
            <w:r w:rsidR="009E6962">
              <w:fldChar w:fldCharType="end"/>
            </w:r>
            <w:r w:rsidR="009E6962">
              <w:fldChar w:fldCharType="separate"/>
            </w:r>
            <w:r w:rsidR="0085140D" w:rsidRPr="0085140D">
              <w:rPr>
                <w:noProof/>
                <w:vertAlign w:val="superscript"/>
              </w:rPr>
              <w:t>1,2</w:t>
            </w:r>
            <w:r w:rsidR="009E6962">
              <w:fldChar w:fldCharType="end"/>
            </w:r>
            <w:r w:rsidRPr="0085140D">
              <w:t>.</w:t>
            </w:r>
          </w:p>
          <w:p w:rsidR="00EA3221" w:rsidRPr="0085140D" w:rsidRDefault="00EA3221" w:rsidP="00EA3221">
            <w:pPr>
              <w:pStyle w:val="HPABodytext"/>
            </w:pPr>
            <w:r w:rsidRPr="0085140D">
              <w:t>Edited for clarity.</w:t>
            </w:r>
          </w:p>
          <w:p w:rsidR="00EA3221" w:rsidRPr="0085140D" w:rsidRDefault="00EA3221" w:rsidP="00EA3221">
            <w:pPr>
              <w:pStyle w:val="HPABodytext"/>
            </w:pPr>
            <w:r w:rsidRPr="0085140D">
              <w:t>Reorganisation of [some] text.</w:t>
            </w:r>
            <w:r w:rsidRPr="0085140D">
              <w:rPr>
                <w:rFonts w:cs="Arial"/>
                <w:noProof/>
                <w:vertAlign w:val="superscript"/>
              </w:rPr>
              <w:t xml:space="preserve"> </w:t>
            </w:r>
          </w:p>
          <w:p w:rsidR="00EA3221" w:rsidRPr="0085140D" w:rsidRDefault="00EA3221" w:rsidP="00EA3221">
            <w:pPr>
              <w:pStyle w:val="HPABodytext"/>
            </w:pPr>
            <w:r w:rsidRPr="0085140D">
              <w:t>Minor textual changes.</w:t>
            </w:r>
          </w:p>
        </w:tc>
      </w:tr>
      <w:tr w:rsidR="00EA3221" w:rsidRPr="0085140D" w:rsidTr="0000364E">
        <w:trPr>
          <w:cantSplit/>
          <w:trHeight w:val="601"/>
        </w:trPr>
        <w:tc>
          <w:tcPr>
            <w:tcW w:w="3564" w:type="dxa"/>
            <w:tcBorders>
              <w:left w:val="single" w:sz="12" w:space="0" w:color="auto"/>
              <w:right w:val="single" w:sz="12" w:space="0" w:color="auto"/>
            </w:tcBorders>
            <w:shd w:val="clear" w:color="auto" w:fill="auto"/>
            <w:vAlign w:val="center"/>
          </w:tcPr>
          <w:p w:rsidR="00EA3221" w:rsidRPr="0085140D" w:rsidRDefault="00EA3221" w:rsidP="00EA3221">
            <w:pPr>
              <w:pStyle w:val="HPABodytext"/>
            </w:pPr>
            <w:r w:rsidRPr="0085140D">
              <w:t xml:space="preserve">Sections on specimen collection, transport, storage and processing. </w:t>
            </w:r>
          </w:p>
        </w:tc>
        <w:tc>
          <w:tcPr>
            <w:tcW w:w="5625" w:type="dxa"/>
            <w:tcBorders>
              <w:left w:val="single" w:sz="12" w:space="0" w:color="auto"/>
              <w:right w:val="single" w:sz="12" w:space="0" w:color="auto"/>
            </w:tcBorders>
            <w:shd w:val="clear" w:color="auto" w:fill="auto"/>
            <w:vAlign w:val="center"/>
          </w:tcPr>
          <w:p w:rsidR="00EA3221" w:rsidRPr="0085140D" w:rsidRDefault="00EA3221" w:rsidP="00EA3221">
            <w:pPr>
              <w:pStyle w:val="HPABodytext"/>
              <w:rPr>
                <w:rFonts w:cs="Arial"/>
              </w:rPr>
            </w:pPr>
            <w:r w:rsidRPr="0085140D">
              <w:rPr>
                <w:rFonts w:cs="Arial"/>
              </w:rPr>
              <w:t>Reorganised. Previous numbering changed.</w:t>
            </w:r>
          </w:p>
        </w:tc>
      </w:tr>
      <w:tr w:rsidR="00EA3221" w:rsidRPr="0085140D" w:rsidTr="00817C98">
        <w:trPr>
          <w:cantSplit/>
          <w:trHeight w:val="420"/>
        </w:trPr>
        <w:tc>
          <w:tcPr>
            <w:tcW w:w="3564" w:type="dxa"/>
            <w:tcBorders>
              <w:left w:val="single" w:sz="12" w:space="0" w:color="auto"/>
              <w:bottom w:val="single" w:sz="12" w:space="0" w:color="auto"/>
              <w:right w:val="single" w:sz="12" w:space="0" w:color="auto"/>
            </w:tcBorders>
            <w:shd w:val="clear" w:color="auto" w:fill="auto"/>
            <w:vAlign w:val="center"/>
          </w:tcPr>
          <w:p w:rsidR="00EA3221" w:rsidRPr="0085140D" w:rsidRDefault="00EA3221" w:rsidP="00EA3221">
            <w:pPr>
              <w:pStyle w:val="HPABodytext"/>
            </w:pPr>
            <w:r w:rsidRPr="0085140D">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EA3221" w:rsidRPr="0085140D" w:rsidRDefault="00EA3221" w:rsidP="00EA3221">
            <w:pPr>
              <w:pStyle w:val="HPABodytext"/>
            </w:pPr>
            <w:r w:rsidRPr="0085140D">
              <w:t>Some references updated.</w:t>
            </w:r>
          </w:p>
        </w:tc>
      </w:tr>
    </w:tbl>
    <w:p w:rsidR="00570211" w:rsidRPr="0085140D" w:rsidRDefault="00DE2F0C" w:rsidP="00570211">
      <w:pPr>
        <w:pStyle w:val="HPAreportHeading1"/>
        <w:rPr>
          <w:rFonts w:cstheme="minorHAnsi"/>
          <w:i/>
        </w:rPr>
      </w:pPr>
      <w:r w:rsidRPr="0085140D">
        <w:br w:type="page"/>
      </w:r>
      <w:bookmarkStart w:id="9" w:name="_Toc364946190"/>
      <w:bookmarkStart w:id="10" w:name="_Toc285103697"/>
      <w:r w:rsidR="00570211" w:rsidRPr="0085140D">
        <w:rPr>
          <w:rFonts w:cstheme="minorHAnsi"/>
        </w:rPr>
        <w:lastRenderedPageBreak/>
        <w:t>Scope of Document</w:t>
      </w:r>
      <w:bookmarkEnd w:id="9"/>
      <w:r w:rsidR="00570211" w:rsidRPr="0085140D">
        <w:rPr>
          <w:rFonts w:cstheme="minorHAnsi"/>
        </w:rPr>
        <w:t xml:space="preserve"> </w:t>
      </w:r>
    </w:p>
    <w:p w:rsidR="00570211" w:rsidRPr="0085140D" w:rsidRDefault="00570211" w:rsidP="00570211">
      <w:pPr>
        <w:pStyle w:val="HPAreportHeading3"/>
        <w:rPr>
          <w:rFonts w:cstheme="minorHAnsi"/>
        </w:rPr>
      </w:pPr>
      <w:r w:rsidRPr="0085140D">
        <w:rPr>
          <w:rFonts w:cstheme="minorHAnsi"/>
        </w:rPr>
        <w:t>Type of Specimen</w:t>
      </w:r>
    </w:p>
    <w:p w:rsidR="00570211" w:rsidRPr="0085140D" w:rsidRDefault="007B70AE" w:rsidP="00570211">
      <w:pPr>
        <w:pStyle w:val="HPABodytext"/>
        <w:rPr>
          <w:rFonts w:ascii="PraxisEF Light" w:hAnsi="PraxisEF Light" w:cstheme="minorHAnsi"/>
        </w:rPr>
      </w:pPr>
      <w:r w:rsidRPr="0085140D">
        <w:rPr>
          <w:rFonts w:ascii="PraxisEF Light" w:hAnsi="PraxisEF Light" w:cstheme="minorHAnsi"/>
        </w:rPr>
        <w:t>Gastric biopsy</w:t>
      </w:r>
    </w:p>
    <w:p w:rsidR="00570211" w:rsidRPr="0085140D" w:rsidRDefault="00570211" w:rsidP="00570211">
      <w:pPr>
        <w:pStyle w:val="HPAreportHeading3"/>
        <w:rPr>
          <w:rFonts w:cstheme="minorHAnsi"/>
        </w:rPr>
      </w:pPr>
      <w:r w:rsidRPr="0085140D">
        <w:rPr>
          <w:rFonts w:cstheme="minorHAnsi"/>
        </w:rPr>
        <w:t>Scope</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This SMI describes the primary diagnosis, processing and bacteriological investigation of gastric biopsies for </w:t>
      </w:r>
      <w:r w:rsidRPr="0085140D">
        <w:rPr>
          <w:rFonts w:ascii="PraxisEF Light" w:hAnsi="PraxisEF Light" w:cstheme="minorHAnsi"/>
          <w:i/>
        </w:rPr>
        <w:t>Helicobacter pylori.</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This SMI should be used in conjunction with other SMIs. </w:t>
      </w:r>
    </w:p>
    <w:p w:rsidR="00570211" w:rsidRPr="0085140D" w:rsidRDefault="00570211" w:rsidP="00570211">
      <w:pPr>
        <w:pStyle w:val="HPAreportHeading1"/>
        <w:rPr>
          <w:rFonts w:cstheme="minorHAnsi"/>
        </w:rPr>
      </w:pPr>
      <w:bookmarkStart w:id="11" w:name="_Toc364946191"/>
      <w:r w:rsidRPr="0085140D">
        <w:rPr>
          <w:rFonts w:cstheme="minorHAnsi"/>
        </w:rPr>
        <w:t>Introduction</w:t>
      </w:r>
      <w:bookmarkEnd w:id="11"/>
    </w:p>
    <w:p w:rsidR="00570211" w:rsidRPr="0085140D" w:rsidRDefault="00570211" w:rsidP="00570211">
      <w:pPr>
        <w:ind w:left="0" w:firstLine="0"/>
        <w:rPr>
          <w:rFonts w:ascii="PraxisEF Light" w:hAnsi="PraxisEF Light" w:cstheme="minorHAnsi"/>
        </w:rPr>
      </w:pPr>
      <w:r w:rsidRPr="0085140D">
        <w:rPr>
          <w:rFonts w:ascii="PraxisEF Light" w:hAnsi="PraxisEF Light" w:cstheme="minorHAnsi"/>
        </w:rPr>
        <w:t xml:space="preserve">In 1984 Warren and Marshall first proposed the association of </w:t>
      </w:r>
      <w:r w:rsidRPr="0085140D">
        <w:rPr>
          <w:rStyle w:val="ital"/>
          <w:rFonts w:ascii="PraxisEF Light" w:hAnsi="PraxisEF Light" w:cstheme="minorHAnsi"/>
        </w:rPr>
        <w:t>H. pylori</w:t>
      </w:r>
      <w:r w:rsidRPr="0085140D">
        <w:rPr>
          <w:rFonts w:ascii="PraxisEF Light" w:hAnsi="PraxisEF Light" w:cstheme="minorHAnsi"/>
        </w:rPr>
        <w:t xml:space="preserve"> with peptic ulcer disease, and since then it has become established as the most clinically important species of </w:t>
      </w:r>
      <w:r w:rsidR="00902FA6" w:rsidRPr="0085140D">
        <w:rPr>
          <w:rStyle w:val="ital"/>
          <w:rFonts w:ascii="PraxisEF Light" w:hAnsi="PraxisEF Light" w:cstheme="minorHAnsi"/>
        </w:rPr>
        <w:t>Helicobacter</w:t>
      </w:r>
      <w:r w:rsidR="00ED462F" w:rsidRPr="0085140D">
        <w:rPr>
          <w:rStyle w:val="ital"/>
          <w:rFonts w:ascii="PraxisEF Light" w:hAnsi="PraxisEF Light" w:cstheme="minorHAnsi"/>
        </w:rPr>
        <w:t xml:space="preserve"> </w:t>
      </w:r>
      <w:r w:rsidR="009E6962">
        <w:rPr>
          <w:rStyle w:val="ital"/>
          <w:rFonts w:ascii="PraxisEF Light" w:hAnsi="PraxisEF Light" w:cstheme="minorHAnsi"/>
          <w:i w:val="0"/>
        </w:rPr>
        <w:fldChar w:fldCharType="begin" w:fldLock="1"/>
      </w:r>
      <w:r w:rsidR="00C52FAE">
        <w:rPr>
          <w:rStyle w:val="ital"/>
          <w:rFonts w:ascii="PraxisEF Light" w:hAnsi="PraxisEF Light" w:cstheme="minorHAnsi"/>
          <w:i w:val="0"/>
        </w:rPr>
        <w:instrText xml:space="preserve"> ADDIN REFMGR.CITE &lt;Refman&gt;&lt;Cite&gt;&lt;Author&gt;J.R Warren&lt;/Author&gt;&lt;Year&gt;1983&lt;/Year&gt;&lt;RecNum&gt;36533&lt;/RecNum&gt;&lt;IDText&gt;Unidentified curved bacilli on gastric epithelium in active chronic gastritis&lt;/IDText&gt;&lt;MDL Ref_Type="Journal"&gt;&lt;Ref_Type&gt;Journal&lt;/Ref_Type&gt;&lt;Ref_ID&gt;36533&lt;/Ref_ID&gt;&lt;Title_Primary&gt;Unidentified curved bacilli on gastric epithelium in active chronic gastritis&lt;/Title_Primary&gt;&lt;Authors_Primary&gt;J.R Warren,B.J Marshall&lt;/Authors_Primary&gt;&lt;Date_Primary&gt;1983/6/4&lt;/Date_Primary&gt;&lt;Keywords&gt;B 55&lt;/Keywords&gt;&lt;Keywords&gt;Bacteria&lt;/Keywords&gt;&lt;Keywords&gt;Chronic Disease&lt;/Keywords&gt;&lt;Keywords&gt;classification&lt;/Keywords&gt;&lt;Keywords&gt;Epithelium&lt;/Keywords&gt;&lt;Keywords&gt;Gastric Mucosa&lt;/Keywords&gt;&lt;Keywords&gt;Gastritis&lt;/Keywords&gt;&lt;Keywords&gt;growth &amp;amp; development&lt;/Keywords&gt;&lt;Keywords&gt;Humans&lt;/Keywords&gt;&lt;Keywords&gt;Hydrogen-Ion Concentration&lt;/Keywords&gt;&lt;Keywords&gt;microbiology&lt;/Keywords&gt;&lt;Keywords&gt;Stomach&lt;/Keywords&gt;&lt;Reprint&gt;Not in File&lt;/Reprint&gt;&lt;Start_Page&gt;1273&lt;/Start_Page&gt;&lt;End_Page&gt;1275&lt;/End_Page&gt;&lt;Periodical&gt;Lancet&lt;/Periodical&gt;&lt;Volume&gt;1&lt;/Volume&gt;&lt;Issue&gt;8336&lt;/Issue&gt;&lt;Web_URL&gt;PM:6134060&lt;/Web_URL&gt;&lt;ZZ_JournalStdAbbrev&gt;&lt;f name="System"&gt;Lancet&lt;/f&gt;&lt;/ZZ_JournalStdAbbrev&gt;&lt;ZZ_WorkformID&gt;1&lt;/ZZ_WorkformID&gt;&lt;/MDL&gt;&lt;/Cite&gt;&lt;/Refman&gt;</w:instrText>
      </w:r>
      <w:r w:rsidR="009E6962">
        <w:rPr>
          <w:rStyle w:val="ital"/>
          <w:rFonts w:ascii="PraxisEF Light" w:hAnsi="PraxisEF Light" w:cstheme="minorHAnsi"/>
          <w:i w:val="0"/>
        </w:rPr>
        <w:fldChar w:fldCharType="separate"/>
      </w:r>
      <w:r w:rsidR="0085140D" w:rsidRPr="0085140D">
        <w:rPr>
          <w:rStyle w:val="ital"/>
          <w:rFonts w:ascii="PraxisEF Light" w:hAnsi="PraxisEF Light" w:cstheme="minorHAnsi"/>
          <w:i w:val="0"/>
          <w:noProof/>
          <w:vertAlign w:val="superscript"/>
        </w:rPr>
        <w:t>3</w:t>
      </w:r>
      <w:r w:rsidR="009E6962">
        <w:rPr>
          <w:rStyle w:val="ital"/>
          <w:rFonts w:ascii="PraxisEF Light" w:hAnsi="PraxisEF Light" w:cstheme="minorHAnsi"/>
          <w:i w:val="0"/>
        </w:rPr>
        <w:fldChar w:fldCharType="end"/>
      </w:r>
      <w:r w:rsidR="00ED462F" w:rsidRPr="0085140D">
        <w:rPr>
          <w:rStyle w:val="ital"/>
          <w:rFonts w:ascii="PraxisEF Light" w:hAnsi="PraxisEF Light" w:cstheme="minorHAnsi"/>
          <w:i w:val="0"/>
        </w:rPr>
        <w:t>.</w:t>
      </w:r>
      <w:r w:rsidRPr="0085140D">
        <w:rPr>
          <w:rFonts w:ascii="PraxisEF Light" w:hAnsi="PraxisEF Light" w:cstheme="minorHAnsi"/>
        </w:rPr>
        <w:t xml:space="preserve"> It is recognized as the main cause of peptic ulcer disease and a major risk factor for gastric cancer </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Suerbaum&lt;/Author&gt;&lt;Year&gt;2002&lt;/Year&gt;&lt;RecNum&gt;36520&lt;/RecNum&gt;&lt;IDText&gt;Helicobacter pylori infection&lt;/IDText&gt;&lt;MDL Ref_Type="Journal"&gt;&lt;Ref_Type&gt;Journal&lt;/Ref_Type&gt;&lt;Ref_ID&gt;36520&lt;/Ref_ID&gt;&lt;Title_Primary&gt;Helicobacter pylori infection&lt;/Title_Primary&gt;&lt;Authors_Primary&gt;Suerbaum,S.&lt;/Authors_Primary&gt;&lt;Authors_Primary&gt;Michetti,P.&lt;/Authors_Primary&gt;&lt;Date_Primary&gt;2002/10/10&lt;/Date_Primary&gt;&lt;Keywords&gt;analogs &amp;amp; derivatives&lt;/Keywords&gt;&lt;Keywords&gt;antagonists &amp;amp; inhibitors&lt;/Keywords&gt;&lt;Keywords&gt;Anti-Bacterial Agents&lt;/Keywords&gt;&lt;Keywords&gt;Anti-Ulcer Agents&lt;/Keywords&gt;&lt;Keywords&gt;Antibacterial agents&lt;/Keywords&gt;&lt;Keywords&gt;B 55&lt;/Keywords&gt;&lt;Keywords&gt;Bismuth&lt;/Keywords&gt;&lt;Keywords&gt;diagnosis&lt;/Keywords&gt;&lt;Keywords&gt;drug therapy&lt;/Keywords&gt;&lt;Keywords&gt;Drug Therapy,Combination&lt;/Keywords&gt;&lt;Keywords&gt;genetics&lt;/Keywords&gt;&lt;Keywords&gt;Germany&lt;/Keywords&gt;&lt;Keywords&gt;Helicobacter&lt;/Keywords&gt;&lt;Keywords&gt;Helicobacter Infections&lt;/Keywords&gt;&lt;Keywords&gt;Helicobacter pylori&lt;/Keywords&gt;&lt;Keywords&gt;Humans&lt;/Keywords&gt;&lt;Keywords&gt;Hygiene&lt;/Keywords&gt;&lt;Keywords&gt;Infection&lt;/Keywords&gt;&lt;Keywords&gt;microbiology&lt;/Keywords&gt;&lt;Keywords&gt;Organometallic Compounds&lt;/Keywords&gt;&lt;Keywords&gt;pathogenicity&lt;/Keywords&gt;&lt;Keywords&gt;physiology&lt;/Keywords&gt;&lt;Keywords&gt;Proton Pumps&lt;/Keywords&gt;&lt;Keywords&gt;Ranitidine&lt;/Keywords&gt;&lt;Keywords&gt;Salicylates&lt;/Keywords&gt;&lt;Keywords&gt;therapeutic use&lt;/Keywords&gt;&lt;Keywords&gt;transmission&lt;/Keywords&gt;&lt;Keywords&gt;Universities&lt;/Keywords&gt;&lt;Keywords&gt;Virulence&lt;/Keywords&gt;&lt;Reprint&gt;Not in File&lt;/Reprint&gt;&lt;Start_Page&gt;1175&lt;/Start_Page&gt;&lt;End_Page&gt;1186&lt;/End_Page&gt;&lt;Periodical&gt;N.Engl.J.Med&lt;/Periodical&gt;&lt;Volume&gt;347&lt;/Volume&gt;&lt;Issue&gt;15&lt;/Issue&gt;&lt;Misc_3&gt;10.1056/NEJMra020542 [doi];347/15/1175 [pii]&lt;/Misc_3&gt;&lt;Address&gt;Institute of Hygiene and Microbiology, University of Wurzburg, Wurzburg, Germany&lt;/Address&gt;&lt;Web_URL&gt;PM:12374879&lt;/Web_URL&gt;&lt;ZZ_JournalFull&gt;&lt;f name="System"&gt;N.Engl.J.Med&lt;/f&gt;&lt;/ZZ_JournalFull&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4</w:t>
      </w:r>
      <w:r w:rsidR="009E6962">
        <w:rPr>
          <w:rFonts w:ascii="PraxisEF Light" w:hAnsi="PraxisEF Light" w:cstheme="minorHAnsi"/>
        </w:rPr>
        <w:fldChar w:fldCharType="end"/>
      </w:r>
      <w:r w:rsidRPr="0085140D">
        <w:rPr>
          <w:rFonts w:ascii="PraxisEF Light" w:hAnsi="PraxisEF Light" w:cstheme="minorHAnsi"/>
        </w:rPr>
        <w:t xml:space="preserve">. </w:t>
      </w:r>
      <w:r w:rsidRPr="0085140D">
        <w:rPr>
          <w:rStyle w:val="ital"/>
          <w:rFonts w:ascii="PraxisEF Light" w:hAnsi="PraxisEF Light" w:cstheme="minorHAnsi"/>
        </w:rPr>
        <w:t>H. pylori</w:t>
      </w:r>
      <w:r w:rsidRPr="0085140D">
        <w:rPr>
          <w:rFonts w:ascii="PraxisEF Light" w:hAnsi="PraxisEF Light" w:cstheme="minorHAnsi"/>
        </w:rPr>
        <w:t xml:space="preserve"> infection is also an independent risk factor for the development of atrophic gastritis, gastric ulcer disease, gastric adenocarcinomas, and gastric mucosa-associated lymphoid tissue (MALT) lymphomas</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Suerbaum&lt;/Author&gt;&lt;Year&gt;2002&lt;/Year&gt;&lt;RecNum&gt;36520&lt;/RecNum&gt;&lt;IDText&gt;Helicobacter pylori infection&lt;/IDText&gt;&lt;MDL Ref_Type="Journal"&gt;&lt;Ref_Type&gt;Journal&lt;/Ref_Type&gt;&lt;Ref_ID&gt;36520&lt;/Ref_ID&gt;&lt;Title_Primary&gt;Helicobacter pylori infection&lt;/Title_Primary&gt;&lt;Authors_Primary&gt;Suerbaum,S.&lt;/Authors_Primary&gt;&lt;Authors_Primary&gt;Michetti,P.&lt;/Authors_Primary&gt;&lt;Date_Primary&gt;2002/10/10&lt;/Date_Primary&gt;&lt;Keywords&gt;analogs &amp;amp; derivatives&lt;/Keywords&gt;&lt;Keywords&gt;antagonists &amp;amp; inhibitors&lt;/Keywords&gt;&lt;Keywords&gt;Anti-Bacterial Agents&lt;/Keywords&gt;&lt;Keywords&gt;Anti-Ulcer Agents&lt;/Keywords&gt;&lt;Keywords&gt;Antibacterial agents&lt;/Keywords&gt;&lt;Keywords&gt;B 55&lt;/Keywords&gt;&lt;Keywords&gt;Bismuth&lt;/Keywords&gt;&lt;Keywords&gt;diagnosis&lt;/Keywords&gt;&lt;Keywords&gt;drug therapy&lt;/Keywords&gt;&lt;Keywords&gt;Drug Therapy,Combination&lt;/Keywords&gt;&lt;Keywords&gt;genetics&lt;/Keywords&gt;&lt;Keywords&gt;Germany&lt;/Keywords&gt;&lt;Keywords&gt;Helicobacter&lt;/Keywords&gt;&lt;Keywords&gt;Helicobacter Infections&lt;/Keywords&gt;&lt;Keywords&gt;Helicobacter pylori&lt;/Keywords&gt;&lt;Keywords&gt;Humans&lt;/Keywords&gt;&lt;Keywords&gt;Hygiene&lt;/Keywords&gt;&lt;Keywords&gt;Infection&lt;/Keywords&gt;&lt;Keywords&gt;microbiology&lt;/Keywords&gt;&lt;Keywords&gt;Organometallic Compounds&lt;/Keywords&gt;&lt;Keywords&gt;pathogenicity&lt;/Keywords&gt;&lt;Keywords&gt;physiology&lt;/Keywords&gt;&lt;Keywords&gt;Proton Pumps&lt;/Keywords&gt;&lt;Keywords&gt;Ranitidine&lt;/Keywords&gt;&lt;Keywords&gt;Salicylates&lt;/Keywords&gt;&lt;Keywords&gt;therapeutic use&lt;/Keywords&gt;&lt;Keywords&gt;transmission&lt;/Keywords&gt;&lt;Keywords&gt;Universities&lt;/Keywords&gt;&lt;Keywords&gt;Virulence&lt;/Keywords&gt;&lt;Reprint&gt;Not in File&lt;/Reprint&gt;&lt;Start_Page&gt;1175&lt;/Start_Page&gt;&lt;End_Page&gt;1186&lt;/End_Page&gt;&lt;Periodical&gt;N.Engl.J.Med&lt;/Periodical&gt;&lt;Volume&gt;347&lt;/Volume&gt;&lt;Issue&gt;15&lt;/Issue&gt;&lt;Misc_3&gt;10.1056/NEJMra020542 [doi];347/15/1175 [pii]&lt;/Misc_3&gt;&lt;Address&gt;Institute of Hygiene and Microbiology, University of Wurzburg, Wurzburg, Germany&lt;/Address&gt;&lt;Web_URL&gt;PM:12374879&lt;/Web_URL&gt;&lt;ZZ_JournalFull&gt;&lt;f name="System"&gt;N.Engl.J.Med&lt;/f&gt;&lt;/ZZ_JournalFull&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4</w:t>
      </w:r>
      <w:r w:rsidR="009E6962">
        <w:rPr>
          <w:rFonts w:ascii="PraxisEF Light" w:hAnsi="PraxisEF Light" w:cstheme="minorHAnsi"/>
        </w:rPr>
        <w:fldChar w:fldCharType="end"/>
      </w:r>
      <w:r w:rsidRPr="0085140D">
        <w:rPr>
          <w:rStyle w:val="callout"/>
          <w:rFonts w:ascii="PraxisEF Light" w:hAnsi="PraxisEF Light" w:cstheme="minorHAnsi"/>
        </w:rPr>
        <w:t>.</w:t>
      </w:r>
      <w:r w:rsidRPr="0085140D">
        <w:rPr>
          <w:rFonts w:ascii="PraxisEF Light" w:hAnsi="PraxisEF Light" w:cstheme="minorHAnsi"/>
        </w:rPr>
        <w:t xml:space="preserve"> The species establishes a chronic infection in the majority of infected people, represented by chronic gastritis. Prominent mucosal inflammation is often evident in the antrum (antrum-predominant gastritis), predisposing to hyperacidity and duodenal ulcer disease. Many patients infected with </w:t>
      </w:r>
      <w:r w:rsidRPr="0085140D">
        <w:rPr>
          <w:rStyle w:val="ital"/>
          <w:rFonts w:ascii="PraxisEF Light" w:hAnsi="PraxisEF Light" w:cstheme="minorHAnsi"/>
        </w:rPr>
        <w:t>H. pylori</w:t>
      </w:r>
      <w:r w:rsidRPr="0085140D">
        <w:rPr>
          <w:rFonts w:ascii="PraxisEF Light" w:hAnsi="PraxisEF Light" w:cstheme="minorHAnsi"/>
        </w:rPr>
        <w:t xml:space="preserve"> have recurrent abdominal symptoms (non-ulcer dyspepsia) without ulcer disease, and there appears to be a clinical benefit in eradicating </w:t>
      </w:r>
      <w:r w:rsidRPr="0085140D">
        <w:rPr>
          <w:rStyle w:val="ital"/>
          <w:rFonts w:ascii="PraxisEF Light" w:hAnsi="PraxisEF Light" w:cstheme="minorHAnsi"/>
        </w:rPr>
        <w:t>H. pylori</w:t>
      </w:r>
      <w:r w:rsidR="00902FA6" w:rsidRPr="0085140D">
        <w:rPr>
          <w:rFonts w:ascii="PraxisEF Light" w:hAnsi="PraxisEF Light" w:cstheme="minorHAnsi"/>
        </w:rPr>
        <w:t xml:space="preserve"> in these patients</w:t>
      </w:r>
      <w:r w:rsidR="009E6962">
        <w:rPr>
          <w:rFonts w:ascii="PraxisEF Light" w:hAnsi="PraxisEF Light" w:cstheme="minorHAnsi"/>
        </w:rPr>
        <w:fldChar w:fldCharType="begin" w:fldLock="1">
          <w:fldData xml:space="preserve">PFJlZm1hbj48Q2l0ZT48QXV0aG9yPk1vYXl5ZWRpPC9BdXRob3I+PFllYXI+MjAwMzwvWWVhcj48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vYXl5ZWRpPC9BdXRob3I+PFllYXI+MjAwMzwvWWVhcj48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5</w:t>
      </w:r>
      <w:r w:rsidR="009E6962">
        <w:rPr>
          <w:rFonts w:ascii="PraxisEF Light" w:hAnsi="PraxisEF Light" w:cstheme="minorHAnsi"/>
        </w:rPr>
        <w:fldChar w:fldCharType="end"/>
      </w:r>
      <w:r w:rsidR="003226EB" w:rsidRPr="0085140D">
        <w:rPr>
          <w:rStyle w:val="callout"/>
          <w:rFonts w:ascii="PraxisEF Light" w:hAnsi="PraxisEF Light" w:cstheme="minorHAnsi"/>
        </w:rPr>
        <w:t>.</w:t>
      </w:r>
      <w:r w:rsidRPr="0085140D">
        <w:rPr>
          <w:rStyle w:val="callout"/>
          <w:rFonts w:ascii="PraxisEF Light" w:hAnsi="PraxisEF Light" w:cstheme="minorHAnsi"/>
        </w:rPr>
        <w:t xml:space="preserve"> </w:t>
      </w:r>
      <w:r w:rsidRPr="0085140D">
        <w:rPr>
          <w:rFonts w:ascii="PraxisEF Light" w:hAnsi="PraxisEF Light" w:cstheme="minorHAnsi"/>
        </w:rPr>
        <w:t xml:space="preserve">Acute symptoms of gastritis and epigastric pain, nausea and vomiting may occur and usually subside, but </w:t>
      </w:r>
      <w:proofErr w:type="spellStart"/>
      <w:r w:rsidRPr="0085140D">
        <w:rPr>
          <w:rFonts w:ascii="PraxisEF Light" w:hAnsi="PraxisEF Light" w:cstheme="minorHAnsi"/>
        </w:rPr>
        <w:t>hyperchlorhydria</w:t>
      </w:r>
      <w:proofErr w:type="spellEnd"/>
      <w:r w:rsidRPr="0085140D">
        <w:rPr>
          <w:rFonts w:ascii="PraxisEF Light" w:hAnsi="PraxisEF Light" w:cstheme="minorHAnsi"/>
        </w:rPr>
        <w:t xml:space="preserve"> may persist for much longer</w:t>
      </w:r>
      <w:r w:rsidR="003226EB" w:rsidRPr="0085140D">
        <w:rPr>
          <w:rFonts w:ascii="PraxisEF Light" w:hAnsi="PraxisEF Light" w:cstheme="minorHAnsi"/>
        </w:rPr>
        <w: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The detection and diagnosis of </w:t>
      </w:r>
      <w:r w:rsidRPr="0085140D">
        <w:rPr>
          <w:rFonts w:ascii="PraxisEF Light" w:hAnsi="PraxisEF Light" w:cstheme="minorHAnsi"/>
          <w:i/>
        </w:rPr>
        <w:t>H. pylori</w:t>
      </w:r>
      <w:r w:rsidRPr="0085140D">
        <w:rPr>
          <w:rFonts w:ascii="PraxisEF Light" w:hAnsi="PraxisEF Light" w:cstheme="minorHAnsi"/>
        </w:rPr>
        <w:t xml:space="preserve"> infections has been of great interest. Initially invasive techniques (for example, tissue biopsies) were used. However, with progress in the diagnostic field, (especially molecular biology) non-invasive tec</w:t>
      </w:r>
      <w:r w:rsidR="000D14A6" w:rsidRPr="0085140D">
        <w:rPr>
          <w:rFonts w:ascii="PraxisEF Light" w:hAnsi="PraxisEF Light" w:cstheme="minorHAnsi"/>
        </w:rPr>
        <w:t>hniques have also been proposed</w:t>
      </w:r>
      <w:r w:rsidRPr="0085140D">
        <w:rPr>
          <w:rFonts w:ascii="PraxisEF Light" w:hAnsi="PraxisEF Light" w:cstheme="minorHAnsi"/>
        </w:rPr>
        <w:t>. Nevertheless the ideal method has yet to be proposed</w:t>
      </w:r>
      <w:r w:rsidR="009E6962">
        <w:rPr>
          <w:rFonts w:ascii="PraxisEF Light" w:hAnsi="PraxisEF Light" w:cstheme="minorHAnsi"/>
        </w:rPr>
        <w:fldChar w:fldCharType="begin" w:fldLock="1">
          <w:fldData xml:space="preserve">PFJlZm1hbj48Q2l0ZT48QXV0aG9yPk1lZ3JhdWQ8L0F1dGhvcj48WWVhcj4yMDA3PC9ZZWFyPjxS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lZ3JhdWQ8L0F1dGhvcj48WWVhcj4yMDA3PC9ZZWFyPjxS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6</w:t>
      </w:r>
      <w:r w:rsidR="009E6962">
        <w:rPr>
          <w:rFonts w:ascii="PraxisEF Light" w:hAnsi="PraxisEF Light" w:cstheme="minorHAnsi"/>
        </w:rPr>
        <w:fldChar w:fldCharType="end"/>
      </w:r>
      <w:r w:rsidRPr="0085140D">
        <w:rPr>
          <w:rFonts w:ascii="PraxisEF Light" w:hAnsi="PraxisEF Light" w:cstheme="minorHAnsi"/>
        </w:rPr>
        <w:t xml:space="preserve">. </w:t>
      </w:r>
    </w:p>
    <w:p w:rsidR="00570211" w:rsidRPr="0085140D" w:rsidRDefault="00817C98" w:rsidP="00570211">
      <w:pPr>
        <w:pStyle w:val="HPAreportHeading2BlueHighlight"/>
        <w:rPr>
          <w:rFonts w:cstheme="minorHAnsi"/>
        </w:rPr>
      </w:pPr>
      <w:r>
        <w:rPr>
          <w:rFonts w:cstheme="minorHAnsi"/>
        </w:rPr>
        <w:t>Gastric B</w:t>
      </w:r>
      <w:r w:rsidR="00570211" w:rsidRPr="0085140D">
        <w:rPr>
          <w:rFonts w:cstheme="minorHAnsi"/>
        </w:rPr>
        <w:t>iopsies</w:t>
      </w:r>
    </w:p>
    <w:p w:rsidR="00902FA6" w:rsidRPr="0085140D" w:rsidRDefault="00570211" w:rsidP="003226EB">
      <w:pPr>
        <w:spacing w:before="60" w:after="120"/>
        <w:ind w:left="0" w:firstLine="0"/>
        <w:rPr>
          <w:rFonts w:ascii="PraxisEF Light" w:hAnsi="PraxisEF Light" w:cstheme="minorHAnsi"/>
        </w:rPr>
      </w:pPr>
      <w:r w:rsidRPr="0085140D">
        <w:rPr>
          <w:rFonts w:ascii="PraxisEF Light" w:hAnsi="PraxisEF Light" w:cstheme="minorHAnsi"/>
        </w:rPr>
        <w:t xml:space="preserve">Gastric biopsy is the specimen of choice for the culture of </w:t>
      </w:r>
      <w:r w:rsidRPr="0085140D">
        <w:rPr>
          <w:rFonts w:ascii="PraxisEF Light" w:hAnsi="PraxisEF Light" w:cstheme="minorHAnsi"/>
          <w:i/>
        </w:rPr>
        <w:t xml:space="preserve">H. pylori. </w:t>
      </w:r>
      <w:r w:rsidRPr="0085140D">
        <w:rPr>
          <w:rFonts w:ascii="PraxisEF Light" w:hAnsi="PraxisEF Light" w:cstheme="minorHAnsi"/>
        </w:rPr>
        <w:t>Attempts to culture from other specimens have a low success rate</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Lawson&lt;/Author&gt;&lt;Year&gt;2011&lt;/Year&gt;&lt;RecNum&gt;36942&lt;/RecNum&gt;&lt;IDText&gt;Helicobacter&lt;/IDText&gt;&lt;MDL Ref_Type="Book Chapter"&gt;&lt;Ref_Type&gt;Book Chapter&lt;/Ref_Type&gt;&lt;Ref_ID&gt;36942&lt;/Ref_ID&gt;&lt;Title_Primary&gt;Helicobacter&lt;/Title_Primary&gt;&lt;Authors_Primary&gt;Lawson,A.J.&lt;/Authors_Primary&gt;&lt;Date_Primary&gt;2011&lt;/Date_Primary&gt;&lt;Keywords&gt;B 55&lt;/Keywords&gt;&lt;Keywords&gt;D 26&lt;/Keywords&gt;&lt;Keywords&gt;elicobacter&lt;/Keywords&gt;&lt;Keywords&gt;icrobiology&lt;/Keywords&gt;&lt;Reprint&gt;Not in File&lt;/Reprint&gt;&lt;Volume&gt;10&lt;/Volume&gt;&lt;Title_Secondary&gt;Manual of Clinical Microbiology 10th Edition American Society for Microbiology&lt;/Title_Secondary&gt;&lt;Issue&gt;54&lt;/Issue&gt;&lt;ZZ_WorkformID&gt;3&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7</w:t>
      </w:r>
      <w:r w:rsidR="009E6962">
        <w:rPr>
          <w:rFonts w:ascii="PraxisEF Light" w:hAnsi="PraxisEF Light" w:cstheme="minorHAnsi"/>
        </w:rPr>
        <w:fldChar w:fldCharType="end"/>
      </w:r>
      <w:r w:rsidRPr="0085140D">
        <w:rPr>
          <w:rFonts w:ascii="PraxisEF Light" w:hAnsi="PraxisEF Light" w:cstheme="minorHAnsi"/>
        </w:rPr>
        <w:t xml:space="preserve">. However, the collection of the biopsy is an invasive procedure and is not a cost effective means of diagnosing </w:t>
      </w:r>
      <w:r w:rsidRPr="0085140D">
        <w:rPr>
          <w:rFonts w:ascii="PraxisEF Light" w:hAnsi="PraxisEF Light" w:cstheme="minorHAnsi"/>
          <w:i/>
        </w:rPr>
        <w:t>H. pylori</w:t>
      </w:r>
      <w:r w:rsidRPr="0085140D">
        <w:rPr>
          <w:rFonts w:ascii="PraxisEF Light" w:hAnsi="PraxisEF Light" w:cstheme="minorHAnsi"/>
        </w:rPr>
        <w:t xml:space="preserve"> infections. </w:t>
      </w:r>
    </w:p>
    <w:p w:rsidR="00570211" w:rsidRPr="0085140D" w:rsidRDefault="00570211" w:rsidP="003226EB">
      <w:pPr>
        <w:spacing w:before="60" w:after="120"/>
        <w:ind w:left="0" w:firstLine="0"/>
        <w:rPr>
          <w:rFonts w:ascii="PraxisEF Light" w:hAnsi="PraxisEF Light" w:cstheme="minorHAnsi"/>
        </w:rPr>
      </w:pPr>
      <w:r w:rsidRPr="0085140D">
        <w:rPr>
          <w:rFonts w:ascii="PraxisEF Light" w:hAnsi="PraxisEF Light" w:cstheme="minorHAnsi"/>
        </w:rPr>
        <w:t>The National Institute of Clinical Excellence (NICE) guidelines on dyspepsia state</w:t>
      </w:r>
      <w:r w:rsidR="00902FA6" w:rsidRPr="0085140D">
        <w:rPr>
          <w:rFonts w:ascii="PraxisEF Light" w:hAnsi="PraxisEF Light" w:cstheme="minorHAnsi"/>
        </w:rPr>
        <w:t>s</w:t>
      </w:r>
      <w:r w:rsidRPr="0085140D">
        <w:rPr>
          <w:rFonts w:ascii="PraxisEF Light" w:hAnsi="PraxisEF Light" w:cstheme="minorHAnsi"/>
        </w:rPr>
        <w:t xml:space="preserve"> that a </w:t>
      </w:r>
      <w:r w:rsidR="00902FA6" w:rsidRPr="0085140D">
        <w:rPr>
          <w:rFonts w:ascii="PraxisEF Light" w:hAnsi="PraxisEF Light" w:cstheme="minorHAnsi"/>
        </w:rPr>
        <w:t>‘</w:t>
      </w:r>
      <w:r w:rsidRPr="0085140D">
        <w:rPr>
          <w:rFonts w:ascii="PraxisEF Light" w:hAnsi="PraxisEF Light" w:cstheme="minorHAnsi"/>
        </w:rPr>
        <w:t>test and treat</w:t>
      </w:r>
      <w:r w:rsidR="00902FA6" w:rsidRPr="0085140D">
        <w:rPr>
          <w:rFonts w:ascii="PraxisEF Light" w:hAnsi="PraxisEF Light" w:cstheme="minorHAnsi"/>
        </w:rPr>
        <w:t>’</w:t>
      </w:r>
      <w:r w:rsidRPr="0085140D">
        <w:rPr>
          <w:rFonts w:ascii="PraxisEF Light" w:hAnsi="PraxisEF Light" w:cstheme="minorHAnsi"/>
        </w:rPr>
        <w:t xml:space="preserve"> strategy should be employed for cases of dyspepsia and suspected gastric and duodenal ulcer</w:t>
      </w:r>
      <w:r w:rsidR="00CE6A47" w:rsidRPr="0085140D">
        <w:rPr>
          <w:rFonts w:ascii="PraxisEF Light" w:hAnsi="PraxisEF Light" w:cstheme="minorHAnsi"/>
        </w:rPr>
        <w:t xml:space="preserve"> </w:t>
      </w:r>
      <w:r w:rsidR="00DD3B90" w:rsidRPr="0085140D">
        <w:rPr>
          <w:rFonts w:ascii="PraxisEF Light" w:hAnsi="PraxisEF Light" w:cstheme="minorHAnsi"/>
        </w:rPr>
        <w:t>that have not previously been investigated</w:t>
      </w:r>
      <w:r w:rsidR="009E6962">
        <w:rPr>
          <w:rFonts w:ascii="PraxisEF Light" w:hAnsi="PraxisEF Light" w:cstheme="minorHAnsi"/>
        </w:rPr>
        <w:fldChar w:fldCharType="begin" w:fldLock="1">
          <w:fldData xml:space="preserve">PFJlZm1hbj48Q2l0ZT48QXV0aG9yPk1vYXl5ZWRpPC9BdXRob3I+PFllYXI+MjAwMzwvWWVhcj48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vYXl5ZWRpPC9BdXRob3I+PFllYXI+MjAwMzwvWWVhcj48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5</w:t>
      </w:r>
      <w:r w:rsidR="009E6962">
        <w:rPr>
          <w:rFonts w:ascii="PraxisEF Light" w:hAnsi="PraxisEF Light" w:cstheme="minorHAnsi"/>
        </w:rPr>
        <w:fldChar w:fldCharType="end"/>
      </w:r>
      <w:r w:rsidRPr="0085140D">
        <w:rPr>
          <w:rFonts w:ascii="PraxisEF Light" w:hAnsi="PraxisEF Light" w:cstheme="minorHAnsi"/>
        </w:rPr>
        <w:t>. Recommended tests include the urea breath test</w:t>
      </w:r>
      <w:r w:rsidR="00902FA6" w:rsidRPr="0085140D">
        <w:rPr>
          <w:rFonts w:ascii="PraxisEF Light" w:hAnsi="PraxisEF Light" w:cstheme="minorHAnsi"/>
        </w:rPr>
        <w:t>,</w:t>
      </w:r>
      <w:r w:rsidRPr="0085140D">
        <w:rPr>
          <w:rFonts w:ascii="PraxisEF Light" w:hAnsi="PraxisEF Light" w:cstheme="minorHAnsi"/>
        </w:rPr>
        <w:t xml:space="preserve"> stool antigen test or serology test where it has been locally validated. Following a positive result for </w:t>
      </w:r>
      <w:r w:rsidR="00106253" w:rsidRPr="0085140D">
        <w:rPr>
          <w:rFonts w:ascii="PraxisEF Light" w:hAnsi="PraxisEF Light" w:cstheme="minorHAnsi"/>
        </w:rPr>
        <w:br w:type="textWrapping" w:clear="all"/>
      </w:r>
      <w:r w:rsidRPr="0085140D">
        <w:rPr>
          <w:rFonts w:ascii="PraxisEF Light" w:hAnsi="PraxisEF Light" w:cstheme="minorHAnsi"/>
          <w:i/>
        </w:rPr>
        <w:t>H. pylori</w:t>
      </w:r>
      <w:r w:rsidRPr="0085140D">
        <w:rPr>
          <w:rFonts w:ascii="PraxisEF Light" w:hAnsi="PraxisEF Light" w:cstheme="minorHAnsi"/>
        </w:rPr>
        <w:t xml:space="preserve"> and eradication therapy consisting of a seven day course of a proton pump inhibitor (PPI) with clarithromycin and either amoxicillin or metronidazole is given and eradication is effective in 80-85% of the patients</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NICE&lt;/Author&gt;&lt;Year&gt;2013&lt;/Year&gt;&lt;RecNum&gt;36521&lt;/RecNum&gt;&lt;IDText&gt;Dyspepsia: Managing Dyspepsia in Adults in Primary Care&lt;/IDText&gt;&lt;MDL Ref_Type="Report"&gt;&lt;Ref_Type&gt;Report&lt;/Ref_Type&gt;&lt;Ref_ID&gt;36521&lt;/Ref_ID&gt;&lt;Title_Primary&gt;Dyspepsia: Managing Dyspepsia in Adults in Primary Care&lt;/Title_Primary&gt;&lt;Authors_Primary&gt;NICE&lt;/Authors_Primary&gt;&lt;Authors_Primary&gt;NHS Evidence&lt;/Authors_Primary&gt;&lt;Date_Primary&gt;2013&lt;/Date_Primary&gt;&lt;Keywords&gt;Adult&lt;/Keywords&gt;&lt;Keywords&gt;B 55&lt;/Keywords&gt;&lt;Reprint&gt;In File&lt;/Reprint&gt;&lt;Start_Page&gt;1&lt;/Start_Page&gt;&lt;End_Page&gt;47&lt;/End_Page&gt;&lt;Volume&gt;Clinical Guideline 17&lt;/Volume&gt;&lt;Web_URL&gt;&lt;u&gt;http://www.nice.org.uk/nicemedia/live/10950/29460/29460.pdf&lt;/u&gt;&lt;/Web_URL&gt;&lt;ZZ_WorkformID&gt;24&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8</w:t>
      </w:r>
      <w:r w:rsidR="009E6962">
        <w:rPr>
          <w:rFonts w:ascii="PraxisEF Light" w:hAnsi="PraxisEF Light" w:cstheme="minorHAnsi"/>
        </w:rPr>
        <w:fldChar w:fldCharType="end"/>
      </w:r>
      <w:r w:rsidRPr="0085140D">
        <w:rPr>
          <w:rFonts w:ascii="PraxisEF Light" w:hAnsi="PraxisEF Light" w:cstheme="minorHAnsi"/>
        </w:rPr>
        <w:t>.  If eradication fails a fourteen day course with PPI, bis</w:t>
      </w:r>
      <w:r w:rsidR="003226EB" w:rsidRPr="0085140D">
        <w:rPr>
          <w:rFonts w:ascii="PraxisEF Light" w:hAnsi="PraxisEF Light" w:cstheme="minorHAnsi"/>
        </w:rPr>
        <w:t>muth and two unused antibiotics</w:t>
      </w:r>
      <w:r w:rsidR="00EA145D" w:rsidRPr="0085140D">
        <w:rPr>
          <w:rFonts w:ascii="PraxisEF Light" w:hAnsi="PraxisEF Light" w:cstheme="minorHAnsi"/>
        </w:rPr>
        <w:t xml:space="preserve"> is recommended</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NICE&lt;/Author&gt;&lt;Year&gt;2013&lt;/Year&gt;&lt;RecNum&gt;36521&lt;/RecNum&gt;&lt;IDText&gt;Dyspepsia: Managing Dyspepsia in Adults in Primary Care&lt;/IDText&gt;&lt;MDL Ref_Type="Report"&gt;&lt;Ref_Type&gt;Report&lt;/Ref_Type&gt;&lt;Ref_ID&gt;36521&lt;/Ref_ID&gt;&lt;Title_Primary&gt;Dyspepsia: Managing Dyspepsia in Adults in Primary Care&lt;/Title_Primary&gt;&lt;Authors_Primary&gt;NICE&lt;/Authors_Primary&gt;&lt;Authors_Primary&gt;NHS Evidence&lt;/Authors_Primary&gt;&lt;Date_Primary&gt;2013&lt;/Date_Primary&gt;&lt;Keywords&gt;Adult&lt;/Keywords&gt;&lt;Keywords&gt;B 55&lt;/Keywords&gt;&lt;Reprint&gt;In File&lt;/Reprint&gt;&lt;Start_Page&gt;1&lt;/Start_Page&gt;&lt;End_Page&gt;47&lt;/End_Page&gt;&lt;Volume&gt;Clinical Guideline 17&lt;/Volume&gt;&lt;Web_URL&gt;&lt;u&gt;http://www.nice.org.uk/nicemedia/live/10950/29460/29460.pdf&lt;/u&gt;&lt;/Web_URL&gt;&lt;ZZ_WorkformID&gt;24&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8</w:t>
      </w:r>
      <w:r w:rsidR="009E6962">
        <w:rPr>
          <w:rFonts w:ascii="PraxisEF Light" w:hAnsi="PraxisEF Light" w:cstheme="minorHAnsi"/>
        </w:rPr>
        <w:fldChar w:fldCharType="end"/>
      </w:r>
      <w:r w:rsidR="003226EB" w:rsidRPr="0085140D">
        <w:rPr>
          <w:rFonts w:ascii="PraxisEF Light" w:hAnsi="PraxisEF Light" w:cstheme="minorHAnsi"/>
        </w:rPr>
        <w:t>.</w:t>
      </w:r>
    </w:p>
    <w:p w:rsidR="00C92BAF" w:rsidRPr="0085140D" w:rsidRDefault="00C92BAF" w:rsidP="00C92BAF">
      <w:pPr>
        <w:pStyle w:val="HPAreportHeading2BlueHighlight"/>
      </w:pPr>
      <w:r w:rsidRPr="0085140D">
        <w:t xml:space="preserve">Invasive </w:t>
      </w:r>
      <w:r w:rsidR="00817C98">
        <w:t>T</w:t>
      </w:r>
      <w:r w:rsidRPr="0085140D">
        <w:t>echniques</w:t>
      </w:r>
    </w:p>
    <w:p w:rsidR="00570211" w:rsidRPr="0085140D" w:rsidRDefault="00570211" w:rsidP="00570211">
      <w:pPr>
        <w:pStyle w:val="HPABodytext"/>
        <w:rPr>
          <w:rStyle w:val="EndnoteReference10"/>
          <w:rFonts w:ascii="PraxisEF Light" w:hAnsi="PraxisEF Light" w:cstheme="minorHAnsi"/>
        </w:rPr>
      </w:pPr>
      <w:r w:rsidRPr="0085140D">
        <w:rPr>
          <w:rFonts w:ascii="PraxisEF Light" w:hAnsi="PraxisEF Light" w:cstheme="minorHAnsi"/>
        </w:rPr>
        <w:t>Invasive</w:t>
      </w:r>
      <w:r w:rsidRPr="0085140D">
        <w:rPr>
          <w:rFonts w:ascii="PraxisEF Light" w:hAnsi="PraxisEF Light" w:cstheme="minorHAnsi"/>
          <w:b/>
        </w:rPr>
        <w:t xml:space="preserve"> </w:t>
      </w:r>
      <w:r w:rsidRPr="0085140D">
        <w:rPr>
          <w:rFonts w:ascii="PraxisEF Light" w:hAnsi="PraxisEF Light" w:cstheme="minorHAnsi"/>
        </w:rPr>
        <w:t>techniques for examination of gastric biopsies taken at endoscopy include</w:t>
      </w:r>
      <w:r w:rsidR="009E6962">
        <w:rPr>
          <w:rFonts w:ascii="PraxisEF Light" w:hAnsi="PraxisEF Light" w:cstheme="minorHAnsi"/>
        </w:rPr>
        <w:fldChar w:fldCharType="begin" w:fldLock="1">
          <w:fldData xml:space="preserve">PFJlZm1hbj48Q2l0ZT48QXV0aG9yPk1lZ3JhdWQ8L0F1dGhvcj48WWVhcj4yMDA3PC9ZZWFyPjxS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lZ3JhdWQ8L0F1dGhvcj48WWVhcj4yMDA3PC9ZZWFyPjxS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6,9</w:t>
      </w:r>
      <w:r w:rsidR="009E6962">
        <w:rPr>
          <w:rFonts w:ascii="PraxisEF Light" w:hAnsi="PraxisEF Light" w:cstheme="minorHAnsi"/>
        </w:rPr>
        <w:fldChar w:fldCharType="end"/>
      </w:r>
      <w:r w:rsidRPr="0085140D">
        <w:rPr>
          <w:rStyle w:val="EndnoteReference10"/>
          <w:rFonts w:ascii="PraxisEF Light" w:hAnsi="PraxisEF Light" w:cstheme="minorHAnsi"/>
        </w:rPr>
        <w:t>:</w:t>
      </w:r>
    </w:p>
    <w:p w:rsidR="00570211" w:rsidRPr="0085140D" w:rsidRDefault="004C4EC6" w:rsidP="00570211">
      <w:pPr>
        <w:pStyle w:val="PRAXIS2bulleted"/>
        <w:rPr>
          <w:rFonts w:ascii="PraxisEF Light" w:hAnsi="PraxisEF Light" w:cstheme="minorHAnsi"/>
          <w:sz w:val="24"/>
          <w:szCs w:val="24"/>
        </w:rPr>
      </w:pPr>
      <w:r w:rsidRPr="0085140D">
        <w:rPr>
          <w:rFonts w:ascii="PraxisEF Light" w:hAnsi="PraxisEF Light" w:cstheme="minorHAnsi"/>
          <w:sz w:val="24"/>
          <w:szCs w:val="24"/>
        </w:rPr>
        <w:t>Culture</w:t>
      </w:r>
    </w:p>
    <w:p w:rsidR="00570211" w:rsidRPr="0085140D" w:rsidRDefault="004C4EC6" w:rsidP="00570211">
      <w:pPr>
        <w:pStyle w:val="PRAXIS2bulleted"/>
        <w:rPr>
          <w:rFonts w:ascii="PraxisEF Light" w:hAnsi="PraxisEF Light" w:cstheme="minorHAnsi"/>
          <w:sz w:val="24"/>
          <w:szCs w:val="24"/>
        </w:rPr>
      </w:pPr>
      <w:r w:rsidRPr="0085140D">
        <w:rPr>
          <w:rFonts w:ascii="PraxisEF Light" w:hAnsi="PraxisEF Light" w:cstheme="minorHAnsi"/>
          <w:sz w:val="24"/>
          <w:szCs w:val="24"/>
        </w:rPr>
        <w:t>Histology</w:t>
      </w:r>
    </w:p>
    <w:p w:rsidR="00570211" w:rsidRPr="0085140D" w:rsidRDefault="004C4EC6" w:rsidP="00570211">
      <w:pPr>
        <w:pStyle w:val="PRAXIS2bulleted"/>
        <w:rPr>
          <w:rFonts w:ascii="PraxisEF Light" w:hAnsi="PraxisEF Light" w:cstheme="minorHAnsi"/>
          <w:sz w:val="24"/>
          <w:szCs w:val="24"/>
        </w:rPr>
      </w:pPr>
      <w:r w:rsidRPr="0085140D">
        <w:rPr>
          <w:rFonts w:ascii="PraxisEF Light" w:hAnsi="PraxisEF Light" w:cstheme="minorHAnsi"/>
          <w:sz w:val="24"/>
          <w:szCs w:val="24"/>
        </w:rPr>
        <w:t>Biopsy urease test</w:t>
      </w:r>
    </w:p>
    <w:p w:rsidR="00570211" w:rsidRPr="0085140D" w:rsidRDefault="004C4EC6" w:rsidP="00570211">
      <w:pPr>
        <w:pStyle w:val="PRAXIS2bulleted"/>
        <w:rPr>
          <w:rFonts w:ascii="PraxisEF Light" w:hAnsi="PraxisEF Light" w:cstheme="minorHAnsi"/>
          <w:sz w:val="24"/>
          <w:szCs w:val="24"/>
        </w:rPr>
      </w:pPr>
      <w:r w:rsidRPr="0085140D">
        <w:rPr>
          <w:rFonts w:ascii="PraxisEF Light" w:hAnsi="PraxisEF Light" w:cstheme="minorHAnsi"/>
          <w:sz w:val="24"/>
          <w:szCs w:val="24"/>
        </w:rPr>
        <w:lastRenderedPageBreak/>
        <w:t>Microscopy</w:t>
      </w:r>
    </w:p>
    <w:p w:rsidR="00570211" w:rsidRPr="0085140D" w:rsidRDefault="00570211" w:rsidP="00570211">
      <w:pPr>
        <w:pStyle w:val="HPAreportHeading3"/>
        <w:rPr>
          <w:rFonts w:cstheme="minorHAnsi"/>
        </w:rPr>
      </w:pPr>
      <w:r w:rsidRPr="0085140D">
        <w:rPr>
          <w:rFonts w:cstheme="minorHAnsi"/>
        </w:rPr>
        <w:t xml:space="preserve">Culture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Culture of the organism is the most specific method and offers opportunity for conventional antimicrobial susceptibility testing. This is important in predicting and evaluating the efficacy of treatment, and in identifying re-infections. With the adoption of the </w:t>
      </w:r>
      <w:r w:rsidR="00EA145D" w:rsidRPr="0085140D">
        <w:rPr>
          <w:rFonts w:ascii="PraxisEF Light" w:hAnsi="PraxisEF Light" w:cstheme="minorHAnsi"/>
        </w:rPr>
        <w:t>‘</w:t>
      </w:r>
      <w:r w:rsidRPr="0085140D">
        <w:rPr>
          <w:rFonts w:ascii="PraxisEF Light" w:hAnsi="PraxisEF Light" w:cstheme="minorHAnsi"/>
        </w:rPr>
        <w:t>test and treat</w:t>
      </w:r>
      <w:r w:rsidR="00EA145D" w:rsidRPr="0085140D">
        <w:rPr>
          <w:rFonts w:ascii="PraxisEF Light" w:hAnsi="PraxisEF Light" w:cstheme="minorHAnsi"/>
        </w:rPr>
        <w:t>’</w:t>
      </w:r>
      <w:r w:rsidRPr="0085140D">
        <w:rPr>
          <w:rFonts w:ascii="PraxisEF Light" w:hAnsi="PraxisEF Light" w:cstheme="minorHAnsi"/>
        </w:rPr>
        <w:t xml:space="preserve"> strategy as recommended by NICE, the main rationale for obtaining a biopsy for culture is to establish the susceptibility of the isolate. </w:t>
      </w:r>
    </w:p>
    <w:p w:rsidR="00570211" w:rsidRPr="0085140D" w:rsidRDefault="00570211" w:rsidP="00570211">
      <w:pPr>
        <w:pStyle w:val="HPAreportHeading3"/>
        <w:rPr>
          <w:rFonts w:cstheme="minorHAnsi"/>
        </w:rPr>
      </w:pPr>
      <w:r w:rsidRPr="0085140D">
        <w:rPr>
          <w:rFonts w:cstheme="minorHAnsi"/>
        </w:rPr>
        <w:t>Histology</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Histology examination is as sensitive as culture when detecting </w:t>
      </w:r>
      <w:r w:rsidRPr="0085140D">
        <w:rPr>
          <w:rFonts w:ascii="PraxisEF Light" w:hAnsi="PraxisEF Light" w:cstheme="minorHAnsi"/>
          <w:i/>
        </w:rPr>
        <w:t xml:space="preserve">H. pylori, </w:t>
      </w:r>
      <w:r w:rsidRPr="0085140D">
        <w:rPr>
          <w:rFonts w:ascii="PraxisEF Light" w:hAnsi="PraxisEF Light" w:cstheme="minorHAnsi"/>
        </w:rPr>
        <w:t>and has a high degree of specificity</w:t>
      </w:r>
      <w:r w:rsidR="009E6962">
        <w:rPr>
          <w:rFonts w:ascii="PraxisEF Light" w:hAnsi="PraxisEF Light" w:cstheme="minorHAnsi"/>
        </w:rPr>
        <w:fldChar w:fldCharType="begin" w:fldLock="1">
          <w:fldData xml:space="preserve">PFJlZm1hbj48Q2l0ZT48QXV0aG9yPk1lZ3JhdWQ8L0F1dGhvcj48WWVhcj4yMDA3PC9ZZWFyPjxS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lZ3JhdWQ8L0F1dGhvcj48WWVhcj4yMDA3PC9ZZWFyPjxS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6</w:t>
      </w:r>
      <w:r w:rsidR="009E6962">
        <w:rPr>
          <w:rFonts w:ascii="PraxisEF Light" w:hAnsi="PraxisEF Light" w:cstheme="minorHAnsi"/>
        </w:rPr>
        <w:fldChar w:fldCharType="end"/>
      </w:r>
      <w:r w:rsidRPr="0085140D">
        <w:rPr>
          <w:rFonts w:ascii="PraxisEF Light" w:hAnsi="PraxisEF Light" w:cstheme="minorHAnsi"/>
        </w:rPr>
        <w:t xml:space="preserve">. It is also a useful means of detecting culture-resistant </w:t>
      </w:r>
      <w:r w:rsidRPr="0085140D">
        <w:rPr>
          <w:rFonts w:ascii="PraxisEF Light" w:hAnsi="PraxisEF Light" w:cstheme="minorHAnsi"/>
          <w:i/>
        </w:rPr>
        <w:t>Helicobacter</w:t>
      </w:r>
      <w:r w:rsidRPr="0085140D">
        <w:rPr>
          <w:rFonts w:ascii="PraxisEF Light" w:hAnsi="PraxisEF Light" w:cstheme="minorHAnsi"/>
        </w:rPr>
        <w:t xml:space="preserve"> species such as </w:t>
      </w:r>
      <w:r w:rsidRPr="0085140D">
        <w:rPr>
          <w:rFonts w:ascii="PraxisEF Light" w:hAnsi="PraxisEF Light" w:cstheme="minorHAnsi"/>
          <w:i/>
        </w:rPr>
        <w:t xml:space="preserve">Helicobacter </w:t>
      </w:r>
      <w:proofErr w:type="spellStart"/>
      <w:r w:rsidRPr="0085140D">
        <w:rPr>
          <w:rFonts w:ascii="PraxisEF Light" w:hAnsi="PraxisEF Light" w:cstheme="minorHAnsi"/>
          <w:i/>
        </w:rPr>
        <w:t>heilmannii</w:t>
      </w:r>
      <w:proofErr w:type="spellEnd"/>
      <w:r w:rsidRPr="0085140D">
        <w:rPr>
          <w:rFonts w:ascii="PraxisEF Light" w:hAnsi="PraxisEF Light" w:cstheme="minorHAnsi"/>
        </w:rPr>
        <w:t xml:space="preserve"> and similar species which are uncommon causes of gastritis and ulcer.</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Neither culture nor histology will provide a rapid diagnosis.</w:t>
      </w:r>
    </w:p>
    <w:p w:rsidR="00570211" w:rsidRPr="0085140D" w:rsidRDefault="00570211" w:rsidP="00570211">
      <w:pPr>
        <w:pStyle w:val="HPAreportHeading3"/>
        <w:rPr>
          <w:rFonts w:cstheme="minorHAnsi"/>
        </w:rPr>
      </w:pPr>
      <w:r w:rsidRPr="0085140D">
        <w:rPr>
          <w:rFonts w:cstheme="minorHAnsi"/>
        </w:rPr>
        <w:t>Biopsy urease tes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szCs w:val="24"/>
        </w:rPr>
        <w:t>Biopsy urease test</w:t>
      </w:r>
      <w:r w:rsidR="00DD3B90" w:rsidRPr="0085140D">
        <w:rPr>
          <w:rFonts w:ascii="PraxisEF Light" w:hAnsi="PraxisEF Light" w:cstheme="minorHAnsi"/>
        </w:rPr>
        <w:t xml:space="preserve"> (</w:t>
      </w:r>
      <w:r w:rsidRPr="0085140D">
        <w:rPr>
          <w:rFonts w:ascii="PraxisEF Light" w:hAnsi="PraxisEF Light" w:cstheme="minorHAnsi"/>
        </w:rPr>
        <w:t>or CLO test</w:t>
      </w:r>
      <w:r w:rsidR="00DD3B90" w:rsidRPr="0085140D">
        <w:rPr>
          <w:rFonts w:ascii="PraxisEF Light" w:hAnsi="PraxisEF Light" w:cstheme="minorHAnsi"/>
        </w:rPr>
        <w:t xml:space="preserve"> - Campylobacter-like organism test)</w:t>
      </w:r>
      <w:r w:rsidRPr="0085140D">
        <w:rPr>
          <w:rFonts w:ascii="PraxisEF Light" w:hAnsi="PraxisEF Light" w:cstheme="minorHAnsi"/>
        </w:rPr>
        <w:t xml:space="preserve"> is a rapid, sensitive and cost effective test. Positive results are often available within minutes but negative reporting may take a great deal longer, according to manufacturers’ instructions. It is recommended for use in combination with either culture or histology, depending on local facilities. This test is often carried out in the endoscopy suite. Commercial kits are available which are highly accurate but also expensive.</w:t>
      </w:r>
    </w:p>
    <w:p w:rsidR="00D56D1B" w:rsidRPr="0085140D" w:rsidRDefault="00D56D1B" w:rsidP="00D56D1B">
      <w:pPr>
        <w:pStyle w:val="HPAreportHeading3"/>
        <w:rPr>
          <w:rFonts w:cstheme="minorHAnsi"/>
        </w:rPr>
      </w:pPr>
      <w:r w:rsidRPr="0085140D">
        <w:rPr>
          <w:rFonts w:cstheme="minorHAnsi"/>
        </w:rPr>
        <w:t>Microscopy</w:t>
      </w:r>
    </w:p>
    <w:p w:rsidR="00D56D1B" w:rsidRPr="0085140D" w:rsidRDefault="00D56D1B" w:rsidP="00570211">
      <w:pPr>
        <w:pStyle w:val="HPABodytext"/>
        <w:rPr>
          <w:rFonts w:ascii="PraxisEF Light" w:hAnsi="PraxisEF Light" w:cstheme="minorHAnsi"/>
        </w:rPr>
      </w:pPr>
      <w:r w:rsidRPr="0085140D">
        <w:rPr>
          <w:rFonts w:ascii="PraxisEF Light" w:hAnsi="PraxisEF Light" w:cstheme="minorHAnsi"/>
        </w:rPr>
        <w:t>Organisms may be stained using Giemsa or Gram stains according to preference. Sensitivities of up to 90% have been reported if two biopsies are examined, but this method requires technical expertise</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Lawson&lt;/Author&gt;&lt;Year&gt;2011&lt;/Year&gt;&lt;RecNum&gt;36942&lt;/RecNum&gt;&lt;IDText&gt;Helicobacter&lt;/IDText&gt;&lt;MDL Ref_Type="Book Chapter"&gt;&lt;Ref_Type&gt;Book Chapter&lt;/Ref_Type&gt;&lt;Ref_ID&gt;36942&lt;/Ref_ID&gt;&lt;Title_Primary&gt;Helicobacter&lt;/Title_Primary&gt;&lt;Authors_Primary&gt;Lawson,A.J.&lt;/Authors_Primary&gt;&lt;Date_Primary&gt;2011&lt;/Date_Primary&gt;&lt;Keywords&gt;B 55&lt;/Keywords&gt;&lt;Keywords&gt;D 26&lt;/Keywords&gt;&lt;Keywords&gt;elicobacter&lt;/Keywords&gt;&lt;Keywords&gt;icrobiology&lt;/Keywords&gt;&lt;Reprint&gt;Not in File&lt;/Reprint&gt;&lt;Volume&gt;10&lt;/Volume&gt;&lt;Title_Secondary&gt;Manual of Clinical Microbiology 10th Edition American Society for Microbiology&lt;/Title_Secondary&gt;&lt;Issue&gt;54&lt;/Issue&gt;&lt;ZZ_WorkformID&gt;3&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7</w:t>
      </w:r>
      <w:r w:rsidR="009E6962">
        <w:rPr>
          <w:rFonts w:ascii="PraxisEF Light" w:hAnsi="PraxisEF Light" w:cstheme="minorHAnsi"/>
        </w:rPr>
        <w:fldChar w:fldCharType="end"/>
      </w:r>
      <w:r w:rsidRPr="0085140D">
        <w:rPr>
          <w:rFonts w:ascii="PraxisEF Light" w:hAnsi="PraxisEF Light" w:cstheme="minorHAnsi"/>
        </w:rPr>
        <w:t xml:space="preserve">. </w:t>
      </w:r>
    </w:p>
    <w:p w:rsidR="00D56D1B" w:rsidRPr="0085140D" w:rsidRDefault="00817C98" w:rsidP="00D56D1B">
      <w:pPr>
        <w:pStyle w:val="HPAreportHeading2BlueHighlight"/>
      </w:pPr>
      <w:r>
        <w:t>Rapid I</w:t>
      </w:r>
      <w:r w:rsidR="00D56D1B" w:rsidRPr="0085140D">
        <w:t xml:space="preserve">dentification and Sensitivity </w:t>
      </w:r>
      <w:r>
        <w:t>T</w:t>
      </w:r>
      <w:r w:rsidR="00D56D1B" w:rsidRPr="0085140D">
        <w:t>esting</w:t>
      </w:r>
    </w:p>
    <w:p w:rsidR="00D56D1B" w:rsidRPr="0085140D" w:rsidRDefault="00D56D1B" w:rsidP="00D56D1B">
      <w:pPr>
        <w:pStyle w:val="HPAreportHeading3"/>
      </w:pPr>
      <w:r w:rsidRPr="0085140D">
        <w:t>Nucleic Acid Amplification Techniques (NAATs)</w:t>
      </w:r>
    </w:p>
    <w:p w:rsidR="00D56D1B" w:rsidRPr="0085140D" w:rsidRDefault="00D56D1B" w:rsidP="00D56D1B">
      <w:pPr>
        <w:pStyle w:val="HPABodytext"/>
        <w:rPr>
          <w:rFonts w:ascii="PraxisEF Light" w:hAnsi="PraxisEF Light" w:cstheme="minorHAnsi"/>
        </w:rPr>
      </w:pPr>
      <w:r w:rsidRPr="0085140D">
        <w:rPr>
          <w:rFonts w:ascii="PraxisEF Light" w:hAnsi="PraxisEF Light" w:cstheme="minorHAnsi"/>
        </w:rPr>
        <w:t xml:space="preserve">NAATS has been used for the detection of </w:t>
      </w:r>
      <w:r w:rsidRPr="0085140D">
        <w:rPr>
          <w:rFonts w:ascii="PraxisEF Light" w:hAnsi="PraxisEF Light" w:cstheme="minorHAnsi"/>
          <w:i/>
        </w:rPr>
        <w:t>H. pylori</w:t>
      </w:r>
      <w:r w:rsidRPr="0085140D">
        <w:rPr>
          <w:rFonts w:ascii="PraxisEF Light" w:hAnsi="PraxisEF Light" w:cstheme="minorHAnsi"/>
        </w:rPr>
        <w:t xml:space="preserve"> in</w:t>
      </w:r>
      <w:r w:rsidRPr="0085140D">
        <w:rPr>
          <w:rFonts w:ascii="PraxisEF Light" w:hAnsi="PraxisEF Light" w:cstheme="minorHAnsi"/>
          <w:b/>
        </w:rPr>
        <w:t xml:space="preserve"> </w:t>
      </w:r>
      <w:r w:rsidRPr="0085140D">
        <w:rPr>
          <w:rFonts w:ascii="PraxisEF Light" w:hAnsi="PraxisEF Light" w:cstheme="minorHAnsi"/>
        </w:rPr>
        <w:t xml:space="preserve">various samples, although its role in routine diagnosis remains to be established. NAATs assays can provide added value in investigating culture-negative gastric biopsy specimens, particularly those from cases for which other clinical tests indicate an </w:t>
      </w:r>
      <w:r w:rsidRPr="0085140D">
        <w:rPr>
          <w:rStyle w:val="ital"/>
          <w:rFonts w:ascii="PraxisEF Light" w:hAnsi="PraxisEF Light" w:cstheme="minorHAnsi"/>
        </w:rPr>
        <w:t>H. pylori</w:t>
      </w:r>
      <w:r w:rsidRPr="0085140D">
        <w:rPr>
          <w:rFonts w:ascii="PraxisEF Light" w:hAnsi="PraxisEF Light" w:cstheme="minorHAnsi"/>
        </w:rPr>
        <w:t xml:space="preserve"> infection</w:t>
      </w:r>
      <w:r w:rsidR="009E6962">
        <w:rPr>
          <w:rFonts w:ascii="PraxisEF Light" w:hAnsi="PraxisEF Light" w:cstheme="minorHAnsi"/>
        </w:rPr>
        <w:fldChar w:fldCharType="begin" w:fldLock="1">
          <w:fldData xml:space="preserve">PFJlZm1hbj48Q2l0ZT48QXV0aG9yPkNoaXNob2xtPC9BdXRob3I+PFllYXI+MjAwODwvWWVhcj48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NoaXNob2xtPC9BdXRob3I+PFllYXI+MjAwODwvWWVhcj48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0</w:t>
      </w:r>
      <w:r w:rsidR="009E6962">
        <w:rPr>
          <w:rFonts w:ascii="PraxisEF Light" w:hAnsi="PraxisEF Light" w:cstheme="minorHAnsi"/>
        </w:rPr>
        <w:fldChar w:fldCharType="end"/>
      </w:r>
      <w:r w:rsidRPr="0085140D">
        <w:rPr>
          <w:rFonts w:ascii="PraxisEF Light" w:hAnsi="PraxisEF Light" w:cstheme="minorHAnsi"/>
        </w:rPr>
        <w:t xml:space="preserve">. A systematic study of primers for </w:t>
      </w:r>
      <w:r w:rsidRPr="0085140D">
        <w:rPr>
          <w:rStyle w:val="ital"/>
          <w:rFonts w:ascii="PraxisEF Light" w:hAnsi="PraxisEF Light" w:cstheme="minorHAnsi"/>
        </w:rPr>
        <w:t>H. pylori</w:t>
      </w:r>
      <w:r w:rsidRPr="0085140D">
        <w:rPr>
          <w:rFonts w:ascii="PraxisEF Light" w:hAnsi="PraxisEF Light" w:cstheme="minorHAnsi"/>
        </w:rPr>
        <w:t xml:space="preserve"> detection found that the four best-performing assays each attained a detection limit of &lt;100 CFU/mL from gastric tissue</w:t>
      </w:r>
      <w:r w:rsidR="009E6962">
        <w:rPr>
          <w:rFonts w:ascii="PraxisEF Light" w:hAnsi="PraxisEF Light" w:cstheme="minorHAnsi"/>
        </w:rPr>
        <w:fldChar w:fldCharType="begin" w:fldLock="1">
          <w:fldData xml:space="preserve">PFJlZm1hbj48Q2l0ZT48QXV0aG9yPlN1Z2ltb3RvPC9BdXRob3I+PFllYXI+MjAwOTwvWWVhcj48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lN1Z2ltb3RvPC9BdXRob3I+PFllYXI+MjAwOTwvWWVhcj48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1</w:t>
      </w:r>
      <w:r w:rsidR="009E6962">
        <w:rPr>
          <w:rFonts w:ascii="PraxisEF Light" w:hAnsi="PraxisEF Light" w:cstheme="minorHAnsi"/>
        </w:rPr>
        <w:fldChar w:fldCharType="end"/>
      </w:r>
      <w:r w:rsidRPr="0085140D">
        <w:rPr>
          <w:rFonts w:ascii="PraxisEF Light" w:hAnsi="PraxisEF Light" w:cstheme="minorHAnsi"/>
        </w:rPr>
        <w:t>. However, no assay had 100% specificity or sensitivity, and all produced false positives</w:t>
      </w:r>
      <w:r w:rsidR="009E6962">
        <w:rPr>
          <w:rFonts w:ascii="PraxisEF Light" w:hAnsi="PraxisEF Light" w:cstheme="minorHAnsi"/>
        </w:rPr>
        <w:fldChar w:fldCharType="begin" w:fldLock="1">
          <w:fldData xml:space="preserve">PFJlZm1hbj48Q2l0ZT48QXV0aG9yPlN1Z2ltb3RvPC9BdXRob3I+PFllYXI+MjAwOTwvWWVhcj48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lN1Z2ltb3RvPC9BdXRob3I+PFllYXI+MjAwOTwvWWVhcj48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1</w:t>
      </w:r>
      <w:r w:rsidR="009E6962">
        <w:rPr>
          <w:rFonts w:ascii="PraxisEF Light" w:hAnsi="PraxisEF Light" w:cstheme="minorHAnsi"/>
        </w:rPr>
        <w:fldChar w:fldCharType="end"/>
      </w:r>
      <w:r w:rsidRPr="0085140D">
        <w:rPr>
          <w:rFonts w:ascii="PraxisEF Light" w:hAnsi="PraxisEF Light" w:cstheme="minorHAnsi"/>
        </w:rPr>
        <w:t>.</w:t>
      </w:r>
    </w:p>
    <w:p w:rsidR="00D56D1B" w:rsidRPr="0085140D" w:rsidRDefault="00D56D1B" w:rsidP="00D56D1B">
      <w:pPr>
        <w:pStyle w:val="HPAreportHeading3"/>
      </w:pPr>
      <w:r w:rsidRPr="0085140D">
        <w:t>MALDI-TOF Mass Spectroscopy</w:t>
      </w:r>
    </w:p>
    <w:p w:rsidR="00D56D1B" w:rsidRPr="0085140D" w:rsidRDefault="00D56D1B" w:rsidP="00D56D1B">
      <w:pPr>
        <w:pStyle w:val="HPAreportHeading3"/>
        <w:ind w:left="0" w:firstLine="0"/>
        <w:rPr>
          <w:rFonts w:ascii="PraxisEF-Light" w:hAnsi="PraxisEF-Light" w:cs="PraxisEF-Light"/>
          <w:b w:val="0"/>
          <w:bCs w:val="0"/>
          <w:iCs w:val="0"/>
          <w:color w:val="auto"/>
          <w:sz w:val="24"/>
          <w:szCs w:val="28"/>
          <w:lang w:eastAsia="en-GB"/>
        </w:rPr>
      </w:pPr>
      <w:r w:rsidRPr="0085140D">
        <w:rPr>
          <w:rFonts w:ascii="PraxisEF-Light" w:hAnsi="PraxisEF-Light" w:cs="PraxisEF-Light"/>
          <w:b w:val="0"/>
          <w:bCs w:val="0"/>
          <w:iCs w:val="0"/>
          <w:color w:val="auto"/>
          <w:sz w:val="24"/>
          <w:szCs w:val="28"/>
          <w:lang w:eastAsia="en-GB"/>
        </w:rPr>
        <w:t xml:space="preserve">This technology is promising for the identification of relatively unreactive bacteria such as </w:t>
      </w:r>
      <w:r w:rsidRPr="0085140D">
        <w:rPr>
          <w:rFonts w:ascii="PraxisEF-Light" w:hAnsi="PraxisEF-Light" w:cs="PraxisEF-Light"/>
          <w:b w:val="0"/>
          <w:bCs w:val="0"/>
          <w:i/>
          <w:iCs w:val="0"/>
          <w:color w:val="auto"/>
          <w:sz w:val="24"/>
          <w:szCs w:val="28"/>
          <w:lang w:eastAsia="en-GB"/>
        </w:rPr>
        <w:t>Helicobacter</w:t>
      </w:r>
      <w:r w:rsidRPr="0085140D">
        <w:rPr>
          <w:rFonts w:ascii="PraxisEF-Light" w:hAnsi="PraxisEF-Light" w:cs="PraxisEF-Light"/>
          <w:b w:val="0"/>
          <w:bCs w:val="0"/>
          <w:iCs w:val="0"/>
          <w:color w:val="auto"/>
          <w:sz w:val="24"/>
          <w:szCs w:val="28"/>
          <w:lang w:eastAsia="en-GB"/>
        </w:rPr>
        <w:t xml:space="preserve"> species.  Although it is probably more useful for non-pylori </w:t>
      </w:r>
      <w:r w:rsidRPr="0085140D">
        <w:rPr>
          <w:rFonts w:ascii="PraxisEF-Light" w:hAnsi="PraxisEF-Light" w:cs="PraxisEF-Light"/>
          <w:b w:val="0"/>
          <w:bCs w:val="0"/>
          <w:i/>
          <w:iCs w:val="0"/>
          <w:color w:val="auto"/>
          <w:sz w:val="24"/>
          <w:szCs w:val="28"/>
          <w:lang w:eastAsia="en-GB"/>
        </w:rPr>
        <w:t>Helicobacter</w:t>
      </w:r>
      <w:r w:rsidRPr="0085140D">
        <w:rPr>
          <w:rFonts w:ascii="PraxisEF-Light" w:hAnsi="PraxisEF-Light" w:cs="PraxisEF-Light"/>
          <w:b w:val="0"/>
          <w:bCs w:val="0"/>
          <w:iCs w:val="0"/>
          <w:color w:val="auto"/>
          <w:sz w:val="24"/>
          <w:szCs w:val="28"/>
          <w:lang w:eastAsia="en-GB"/>
        </w:rPr>
        <w:t xml:space="preserve"> species (refer to </w:t>
      </w:r>
      <w:hyperlink r:id="rId31" w:history="1">
        <w:r w:rsidRPr="0085140D">
          <w:rPr>
            <w:rStyle w:val="Hyperlink"/>
            <w:rFonts w:ascii="PraxisEF-Light" w:hAnsi="PraxisEF-Light" w:cs="PraxisEF-Light"/>
            <w:b w:val="0"/>
            <w:bCs w:val="0"/>
            <w:iCs w:val="0"/>
            <w:sz w:val="24"/>
            <w:szCs w:val="28"/>
            <w:lang w:eastAsia="en-GB"/>
          </w:rPr>
          <w:t xml:space="preserve">ID 26 Identification of </w:t>
        </w:r>
        <w:r w:rsidRPr="0085140D">
          <w:rPr>
            <w:rStyle w:val="Hyperlink"/>
            <w:rFonts w:ascii="PraxisEF-Light" w:hAnsi="PraxisEF-Light" w:cs="PraxisEF-Light"/>
            <w:b w:val="0"/>
            <w:bCs w:val="0"/>
            <w:i/>
            <w:iCs w:val="0"/>
            <w:sz w:val="24"/>
            <w:szCs w:val="28"/>
            <w:lang w:eastAsia="en-GB"/>
          </w:rPr>
          <w:t>Helicobacter</w:t>
        </w:r>
        <w:r w:rsidRPr="0085140D">
          <w:rPr>
            <w:rStyle w:val="Hyperlink"/>
            <w:rFonts w:ascii="PraxisEF-Light" w:hAnsi="PraxisEF-Light" w:cs="PraxisEF-Light"/>
            <w:b w:val="0"/>
            <w:bCs w:val="0"/>
            <w:iCs w:val="0"/>
            <w:sz w:val="24"/>
            <w:szCs w:val="28"/>
            <w:lang w:eastAsia="en-GB"/>
          </w:rPr>
          <w:t xml:space="preserve"> species</w:t>
        </w:r>
      </w:hyperlink>
      <w:r w:rsidRPr="0085140D">
        <w:rPr>
          <w:rFonts w:ascii="PraxisEF-Light" w:hAnsi="PraxisEF-Light" w:cs="PraxisEF-Light"/>
          <w:b w:val="0"/>
          <w:bCs w:val="0"/>
          <w:iCs w:val="0"/>
          <w:color w:val="auto"/>
          <w:sz w:val="24"/>
          <w:szCs w:val="28"/>
          <w:lang w:eastAsia="en-GB"/>
        </w:rPr>
        <w:t>)</w:t>
      </w:r>
      <w:r w:rsidR="009E6962">
        <w:rPr>
          <w:rFonts w:ascii="PraxisEF-Light" w:hAnsi="PraxisEF-Light" w:cs="PraxisEF-Light"/>
          <w:b w:val="0"/>
          <w:bCs w:val="0"/>
          <w:iCs w:val="0"/>
          <w:color w:val="auto"/>
          <w:sz w:val="24"/>
          <w:szCs w:val="28"/>
          <w:lang w:eastAsia="en-GB"/>
        </w:rPr>
        <w:fldChar w:fldCharType="begin" w:fldLock="1"/>
      </w:r>
      <w:r w:rsidR="00C52FAE">
        <w:rPr>
          <w:rFonts w:ascii="PraxisEF-Light" w:hAnsi="PraxisEF-Light" w:cs="PraxisEF-Light"/>
          <w:b w:val="0"/>
          <w:bCs w:val="0"/>
          <w:iCs w:val="0"/>
          <w:color w:val="auto"/>
          <w:sz w:val="24"/>
          <w:szCs w:val="28"/>
          <w:lang w:eastAsia="en-GB"/>
        </w:rPr>
        <w:instrText xml:space="preserve"> ADDIN REFMGR.CITE &lt;Refman&gt;&lt;Cite&gt;&lt;Author&gt;Welker&lt;/Author&gt;&lt;Year&gt;2011&lt;/Year&gt;&lt;RecNum&gt;36940&lt;/RecNum&gt;&lt;IDText&gt;Applications of whole-cell matrix-assisted laser-desorption/ionization time-of-flight mass spectrometry in systematic microbiology&lt;/IDText&gt;&lt;MDL Ref_Type="Journal"&gt;&lt;Ref_Type&gt;Journal&lt;/Ref_Type&gt;&lt;Ref_ID&gt;36940&lt;/Ref_ID&gt;&lt;Title_Primary&gt;Applications of whole-cell matrix-assisted laser-desorption/ionization time-of-flight mass spectrometry in systematic microbiology&lt;/Title_Primary&gt;&lt;Authors_Primary&gt;Welker,M.&lt;/Authors_Primary&gt;&lt;Authors_Primary&gt;Moore,E.R.&lt;/Authors_Primary&gt;&lt;Date_Primary&gt;2011/2&lt;/Date_Primary&gt;&lt;Keywords&gt;11&lt;/Keywords&gt;&lt;Keywords&gt;B 55&lt;/Keywords&gt;&lt;Keywords&gt;Bacteria&lt;/Keywords&gt;&lt;Keywords&gt;Bacterial Infections&lt;/Keywords&gt;&lt;Keywords&gt;Chemistry&lt;/Keywords&gt;&lt;Keywords&gt;classification&lt;/Keywords&gt;&lt;Keywords&gt;Clinical Laboratory Techniques&lt;/Keywords&gt;&lt;Keywords&gt;diagnosis&lt;/Keywords&gt;&lt;Keywords&gt;Diagnostics&lt;/Keywords&gt;&lt;Keywords&gt;Germany&lt;/Keywords&gt;&lt;Keywords&gt;Humans&lt;/Keywords&gt;&lt;Keywords&gt;ID 26&lt;/Keywords&gt;&lt;Keywords&gt;Identification&lt;/Keywords&gt;&lt;Keywords&gt;isolation &amp;amp; purification&lt;/Keywords&gt;&lt;Keywords&gt;MALDI-TOF&lt;/Keywords&gt;&lt;Keywords&gt;methods&lt;/Keywords&gt;&lt;Keywords&gt;microbiological&lt;/Keywords&gt;&lt;Keywords&gt;Microbiological Techniques&lt;/Keywords&gt;&lt;Keywords&gt;microbiology&lt;/Keywords&gt;&lt;Keywords&gt;Research&lt;/Keywords&gt;&lt;Keywords&gt;Spectrometry,Mass,Matrix-Assisted Laser Desorption-Ionization&lt;/Keywords&gt;&lt;Keywords&gt;Typing&lt;/Keywords&gt;&lt;Keywords&gt;utilization&lt;/Keywords&gt;&lt;Reprint&gt;Not in File&lt;/Reprint&gt;&lt;Start_Page&gt;2&lt;/Start_Page&gt;&lt;End_Page&gt;11&lt;/End_Page&gt;&lt;Periodical&gt;Syst.Appl.Microbiol.&lt;/Periodical&gt;&lt;Volume&gt;34&lt;/Volume&gt;&lt;Issue&gt;1&lt;/Issue&gt;&lt;Misc_3&gt;S0723-2020(10)00176-1 [pii];10.1016/j.syapm.2010.11.013 [doi]&lt;/Misc_3&gt;&lt;Address&gt;Anagnostec GmbH, Am Muhlenberg 11, 14476 Potsdam, Germany. martin.welker@biomerieux.com&lt;/Address&gt;&lt;Web_URL&gt;PM:21288677&lt;/Web_URL&gt;&lt;ZZ_JournalStdAbbrev&gt;&lt;f name="System"&gt;Syst.Appl.Microbiol.&lt;/f&gt;&lt;/ZZ_JournalStdAbbrev&gt;&lt;ZZ_WorkformID&gt;1&lt;/ZZ_WorkformID&gt;&lt;/MDL&gt;&lt;/Cite&gt;&lt;/Refman&gt;</w:instrText>
      </w:r>
      <w:r w:rsidR="009E6962">
        <w:rPr>
          <w:rFonts w:ascii="PraxisEF-Light" w:hAnsi="PraxisEF-Light" w:cs="PraxisEF-Light"/>
          <w:b w:val="0"/>
          <w:bCs w:val="0"/>
          <w:iCs w:val="0"/>
          <w:color w:val="auto"/>
          <w:sz w:val="24"/>
          <w:szCs w:val="28"/>
          <w:lang w:eastAsia="en-GB"/>
        </w:rPr>
        <w:fldChar w:fldCharType="separate"/>
      </w:r>
      <w:r w:rsidR="0085140D" w:rsidRPr="0085140D">
        <w:rPr>
          <w:rFonts w:ascii="PraxisEF-Light" w:hAnsi="PraxisEF-Light" w:cs="PraxisEF-Light"/>
          <w:b w:val="0"/>
          <w:bCs w:val="0"/>
          <w:iCs w:val="0"/>
          <w:noProof/>
          <w:color w:val="auto"/>
          <w:sz w:val="24"/>
          <w:szCs w:val="28"/>
          <w:vertAlign w:val="superscript"/>
          <w:lang w:eastAsia="en-GB"/>
        </w:rPr>
        <w:t>12</w:t>
      </w:r>
      <w:r w:rsidR="009E6962">
        <w:rPr>
          <w:rFonts w:ascii="PraxisEF-Light" w:hAnsi="PraxisEF-Light" w:cs="PraxisEF-Light"/>
          <w:b w:val="0"/>
          <w:bCs w:val="0"/>
          <w:iCs w:val="0"/>
          <w:color w:val="auto"/>
          <w:sz w:val="24"/>
          <w:szCs w:val="28"/>
          <w:lang w:eastAsia="en-GB"/>
        </w:rPr>
        <w:fldChar w:fldCharType="end"/>
      </w:r>
      <w:r w:rsidRPr="0085140D">
        <w:rPr>
          <w:rFonts w:ascii="PraxisEF-Light" w:hAnsi="PraxisEF-Light" w:cs="PraxisEF-Light"/>
          <w:bCs w:val="0"/>
          <w:iCs w:val="0"/>
          <w:color w:val="auto"/>
          <w:sz w:val="24"/>
          <w:szCs w:val="28"/>
          <w:lang w:eastAsia="en-GB"/>
        </w:rPr>
        <w:t>.</w:t>
      </w:r>
    </w:p>
    <w:p w:rsidR="00D56D1B" w:rsidRPr="0085140D" w:rsidRDefault="00D56D1B" w:rsidP="00D56D1B">
      <w:pPr>
        <w:pStyle w:val="HPAreportHeading3"/>
      </w:pPr>
      <w:r w:rsidRPr="0085140D">
        <w:t>Sensitivity testing</w:t>
      </w:r>
    </w:p>
    <w:p w:rsidR="00457540" w:rsidRPr="0085140D" w:rsidRDefault="00457540" w:rsidP="00457540">
      <w:pPr>
        <w:pStyle w:val="HPABodytext"/>
      </w:pPr>
      <w:r w:rsidRPr="0085140D">
        <w:t>To improve the quality of sensitivity testing there has been a general movement away from performing direct sensitivities on clinical samples, although the British Society for Antimicrobial Chemotherapy (BSAC) does however recognise that the procedure is carried out in many laboratories as a means of providing rapid results</w:t>
      </w:r>
      <w:r w:rsidR="009E6962">
        <w:fldChar w:fldCharType="begin" w:fldLock="1"/>
      </w:r>
      <w:r w:rsidR="00C52FAE">
        <w:instrText xml:space="preserve"> ADDIN REFMGR.CITE &lt;Refman&gt;&lt;Cite&gt;&lt;Author&gt;British Society for Antimicrobial Chemotherapy&lt;/Author&gt;&lt;Year&gt;2012&lt;/Year&gt;&lt;RecNum&gt;35657&lt;/RecNum&gt;&lt;IDText&gt;BSAC Methods for Antimicrobial Susceptibility Testing&lt;/IDText&gt;&lt;MDL Ref_Type="Electronic Citation"&gt;&lt;Ref_Type&gt;Electronic Citation&lt;/Ref_Type&gt;&lt;Ref_ID&gt;35657&lt;/Ref_ID&gt;&lt;Title_Primary&gt;BSAC Methods for Antimicrobial Susceptibility Testing&lt;/Title_Primary&gt;&lt;Authors_Primary&gt;British Society for Antimicrobial Chemotherapy&lt;/Authors_Primary&gt;&lt;Date_Primary&gt;2012&lt;/Date_Primary&gt;&lt;Keywords&gt;Antimicrobial&lt;/Keywords&gt;&lt;Keywords&gt;B 37&lt;/Keywords&gt;&lt;Keywords&gt;methods&lt;/Keywords&gt;&lt;Keywords&gt;Susceptibility Testing&lt;/Keywords&gt;&lt;Reprint&gt;Not in File&lt;/Reprint&gt;&lt;Periodical&gt;http://bsac.org.uk/wp-content/uploads/2012/02/Version-11-2012-Final-.pdf&lt;/Periodical&gt;&lt;Date_Secondary&gt;2012/5/3&lt;/Date_Secondary&gt;&lt;Web_URL&gt;2012&lt;/Web_URL&gt;&lt;ZZ_JournalStdAbbrev&gt;&lt;f name="System"&gt;http://bsac.org.uk/wp-content/uploads/2012/02/Version-11-2012-Final-.pdf&lt;/f&gt;&lt;/ZZ_JournalStdAbbrev&gt;&lt;ZZ_WorkformID&gt;34&lt;/ZZ_WorkformID&gt;&lt;/MDL&gt;&lt;/Cite&gt;&lt;/Refman&gt;</w:instrText>
      </w:r>
      <w:r w:rsidR="009E6962">
        <w:fldChar w:fldCharType="separate"/>
      </w:r>
      <w:r w:rsidR="0085140D" w:rsidRPr="0085140D">
        <w:rPr>
          <w:noProof/>
          <w:vertAlign w:val="superscript"/>
        </w:rPr>
        <w:t>13</w:t>
      </w:r>
      <w:r w:rsidR="009E6962">
        <w:fldChar w:fldCharType="end"/>
      </w:r>
      <w:r w:rsidRPr="0085140D">
        <w:t>. Results should be interpreted with care, especially if the inoculum is lighter or heavier than the recommended semi-confluent growth.</w:t>
      </w:r>
      <w:r w:rsidR="005D6E76" w:rsidRPr="0085140D">
        <w:t xml:space="preserve"> BSAC breakpoints can be accessed via the BSAC website</w:t>
      </w:r>
      <w:r w:rsidR="009E6962">
        <w:fldChar w:fldCharType="begin" w:fldLock="1"/>
      </w:r>
      <w:r w:rsidR="00C52FAE">
        <w:instrText xml:space="preserve"> ADDIN REFMGR.CITE &lt;Refman&gt;&lt;Cite&gt;&lt;Author&gt;British Society for Antimicrobial Chemotherapy&lt;/Author&gt;&lt;Year&gt;2012&lt;/Year&gt;&lt;RecNum&gt;35657&lt;/RecNum&gt;&lt;IDText&gt;BSAC Methods for Antimicrobial Susceptibility Testing&lt;/IDText&gt;&lt;MDL Ref_Type="Electronic Citation"&gt;&lt;Ref_Type&gt;Electronic Citation&lt;/Ref_Type&gt;&lt;Ref_ID&gt;35657&lt;/Ref_ID&gt;&lt;Title_Primary&gt;BSAC Methods for Antimicrobial Susceptibility Testing&lt;/Title_Primary&gt;&lt;Authors_Primary&gt;British Society for Antimicrobial Chemotherapy&lt;/Authors_Primary&gt;&lt;Date_Primary&gt;2012&lt;/Date_Primary&gt;&lt;Keywords&gt;Antimicrobial&lt;/Keywords&gt;&lt;Keywords&gt;B 37&lt;/Keywords&gt;&lt;Keywords&gt;methods&lt;/Keywords&gt;&lt;Keywords&gt;Susceptibility Testing&lt;/Keywords&gt;&lt;Reprint&gt;Not in File&lt;/Reprint&gt;&lt;Periodical&gt;http://bsac.org.uk/wp-content/uploads/2012/02/Version-11-2012-Final-.pdf&lt;/Periodical&gt;&lt;Date_Secondary&gt;2012/5/3&lt;/Date_Secondary&gt;&lt;Web_URL&gt;2012&lt;/Web_URL&gt;&lt;ZZ_JournalStdAbbrev&gt;&lt;f name="System"&gt;http://bsac.org.uk/wp-content/uploads/2012/02/Version-11-2012-Final-.pdf&lt;/f&gt;&lt;/ZZ_JournalStdAbbrev&gt;&lt;ZZ_WorkformID&gt;34&lt;/ZZ_WorkformID&gt;&lt;/MDL&gt;&lt;/Cite&gt;&lt;/Refman&gt;</w:instrText>
      </w:r>
      <w:r w:rsidR="009E6962">
        <w:fldChar w:fldCharType="separate"/>
      </w:r>
      <w:r w:rsidR="0085140D" w:rsidRPr="0085140D">
        <w:rPr>
          <w:noProof/>
          <w:vertAlign w:val="superscript"/>
        </w:rPr>
        <w:t>13</w:t>
      </w:r>
      <w:r w:rsidR="009E6962">
        <w:fldChar w:fldCharType="end"/>
      </w:r>
      <w:r w:rsidR="005D6E76" w:rsidRPr="0085140D">
        <w:t>.</w:t>
      </w:r>
    </w:p>
    <w:p w:rsidR="00D56D1B" w:rsidRPr="0085140D" w:rsidRDefault="00457540" w:rsidP="00D56D1B">
      <w:pPr>
        <w:pStyle w:val="HPABodytext"/>
        <w:rPr>
          <w:rFonts w:ascii="PraxisEF Light" w:hAnsi="PraxisEF Light" w:cstheme="minorHAnsi"/>
        </w:rPr>
      </w:pPr>
      <w:r w:rsidRPr="0085140D">
        <w:rPr>
          <w:rFonts w:ascii="PraxisEF Light" w:hAnsi="PraxisEF Light" w:cstheme="minorHAnsi"/>
        </w:rPr>
        <w:lastRenderedPageBreak/>
        <w:t xml:space="preserve">Alternatively, </w:t>
      </w:r>
      <w:r w:rsidR="00D56D1B" w:rsidRPr="0085140D">
        <w:rPr>
          <w:rFonts w:ascii="PraxisEF Light" w:hAnsi="PraxisEF Light" w:cstheme="minorHAnsi"/>
        </w:rPr>
        <w:t xml:space="preserve">commercially available antibiotic gradient strips </w:t>
      </w:r>
      <w:r w:rsidR="00D56D1B" w:rsidRPr="0085140D">
        <w:t>which evaluate the minimum inhibitory concentration (MIC)</w:t>
      </w:r>
      <w:r w:rsidRPr="0085140D">
        <w:t xml:space="preserve"> can be used</w:t>
      </w:r>
      <w:r w:rsidR="009E6962">
        <w:fldChar w:fldCharType="begin" w:fldLock="1">
          <w:fldData xml:space="preserve">PFJlZm1hbj48Q2l0ZT48QXV0aG9yPk11c2h0YXE8L0F1dGhvcj48WWVhcj4yMDEwPC9ZZWFyPjxS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</w:fldData>
        </w:fldChar>
      </w:r>
      <w:r w:rsidR="00C52FAE">
        <w:instrText xml:space="preserve"> ADDIN REFMGR.CITE </w:instrText>
      </w:r>
      <w:r w:rsidR="009E6962">
        <w:fldChar w:fldCharType="begin" w:fldLock="1">
          <w:fldData xml:space="preserve">PFJlZm1hbj48Q2l0ZT48QXV0aG9yPk11c2h0YXE8L0F1dGhvcj48WWVhcj4yMDEwPC9ZZWFyPjxS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</w:fldData>
        </w:fldChar>
      </w:r>
      <w:r w:rsidR="00C52FAE">
        <w:instrText xml:space="preserve"> ADDIN EN.CITE.DATA </w:instrText>
      </w:r>
      <w:r w:rsidR="009E6962">
        <w:fldChar w:fldCharType="end"/>
      </w:r>
      <w:r w:rsidR="009E6962">
        <w:fldChar w:fldCharType="separate"/>
      </w:r>
      <w:r w:rsidR="0085140D" w:rsidRPr="0085140D">
        <w:rPr>
          <w:noProof/>
          <w:vertAlign w:val="superscript"/>
        </w:rPr>
        <w:t>14</w:t>
      </w:r>
      <w:r w:rsidR="009E6962">
        <w:fldChar w:fldCharType="end"/>
      </w:r>
      <w:r w:rsidR="00D56D1B" w:rsidRPr="0085140D">
        <w:rPr>
          <w:rFonts w:ascii="PraxisEF Light" w:hAnsi="PraxisEF Light" w:cstheme="minorHAnsi"/>
        </w:rPr>
        <w:t xml:space="preserve">. The range of antibiotic strips available varies and is dependent on the producer. </w:t>
      </w:r>
    </w:p>
    <w:p w:rsidR="00D56D1B" w:rsidRDefault="00D56D1B" w:rsidP="00D56D1B">
      <w:pPr>
        <w:tabs>
          <w:tab w:val="left" w:pos="-720"/>
        </w:tabs>
        <w:suppressAutoHyphens/>
        <w:ind w:left="0" w:firstLine="0"/>
        <w:rPr>
          <w:rFonts w:ascii="PraxisEF Light" w:hAnsi="PraxisEF Light" w:cstheme="minorHAnsi"/>
        </w:rPr>
      </w:pPr>
      <w:r w:rsidRPr="0085140D">
        <w:rPr>
          <w:rFonts w:ascii="PraxisEF Light" w:hAnsi="PraxisEF Light" w:cstheme="minorHAnsi"/>
        </w:rPr>
        <w:t xml:space="preserve">The European </w:t>
      </w:r>
      <w:r w:rsidRPr="0085140D">
        <w:rPr>
          <w:rFonts w:ascii="PraxisEF Light" w:hAnsi="PraxisEF Light" w:cstheme="minorHAnsi"/>
          <w:i/>
        </w:rPr>
        <w:t xml:space="preserve">Helicobacter </w:t>
      </w:r>
      <w:r w:rsidRPr="0085140D">
        <w:rPr>
          <w:rFonts w:ascii="PraxisEF Light" w:hAnsi="PraxisEF Light" w:cstheme="minorHAnsi"/>
        </w:rPr>
        <w:t>study group recommends the following breakpoints for antibiotics used in</w:t>
      </w:r>
      <w:r w:rsidRPr="0085140D">
        <w:rPr>
          <w:rFonts w:ascii="PraxisEF Light" w:hAnsi="PraxisEF Light" w:cstheme="minorHAnsi"/>
          <w:i/>
        </w:rPr>
        <w:t xml:space="preserve"> H. pylori</w:t>
      </w:r>
      <w:r w:rsidRPr="0085140D">
        <w:rPr>
          <w:rFonts w:ascii="PraxisEF Light" w:hAnsi="PraxisEF Light" w:cstheme="minorHAnsi"/>
        </w:rPr>
        <w:t xml:space="preserve"> t</w:t>
      </w:r>
      <w:r w:rsidR="00457540" w:rsidRPr="0085140D">
        <w:rPr>
          <w:rFonts w:ascii="PraxisEF Light" w:hAnsi="PraxisEF Light" w:cstheme="minorHAnsi"/>
        </w:rPr>
        <w:t>herapy; isolates are considered resistant when the MIC is greater than:</w:t>
      </w:r>
      <w:r w:rsidR="00AD1B1E" w:rsidRPr="0085140D">
        <w:rPr>
          <w:rFonts w:ascii="PraxisEF Light" w:hAnsi="PraxisEF Light" w:cstheme="minorHAnsi"/>
        </w:rPr>
        <w:t xml:space="preserve"> clathirthomycin (&gt;1µg/mL); metronidazole (&gt;8µg/mL</w:t>
      </w:r>
      <w:r w:rsidRPr="0085140D">
        <w:rPr>
          <w:rFonts w:ascii="PraxisEF Light" w:hAnsi="PraxisEF Light" w:cstheme="minorHAnsi"/>
        </w:rPr>
        <w:t>); amoxicillin (&gt;</w:t>
      </w:r>
      <w:r w:rsidR="00AD1B1E" w:rsidRPr="0085140D">
        <w:rPr>
          <w:rFonts w:ascii="PraxisEF Light" w:hAnsi="PraxisEF Light" w:cstheme="minorHAnsi"/>
        </w:rPr>
        <w:t>0.5µg/mL); tetracycline (&gt;1µg/mL); rifampicin (&gt;1µg/mL); and levofloxacin (&gt;0.5µg/mL</w:t>
      </w:r>
      <w:proofErr w:type="gramStart"/>
      <w:r w:rsidRPr="0085140D">
        <w:rPr>
          <w:rFonts w:ascii="PraxisEF Light" w:hAnsi="PraxisEF Light" w:cstheme="minorHAnsi"/>
        </w:rPr>
        <w:t>)</w:t>
      </w:r>
      <w:proofErr w:type="gramEnd"/>
      <w:r w:rsidR="009E6962">
        <w:rPr>
          <w:rFonts w:ascii="PraxisEF Light" w:hAnsi="PraxisEF Light" w:cstheme="minorHAnsi"/>
        </w:rPr>
        <w:fldChar w:fldCharType="begin" w:fldLock="1">
          <w:fldData xml:space="preserve">PFJlZm1hbj48Q2l0ZT48QXV0aG9yPk1jTnVsdHk8L0F1dGhvcj48WWVhcj4yMDEyPC9ZZWFyPjxS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jTnVsdHk8L0F1dGhvcj48WWVhcj4yMDEyPC9ZZWFyPjxS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5</w:t>
      </w:r>
      <w:r w:rsidR="009E6962">
        <w:rPr>
          <w:rFonts w:ascii="PraxisEF Light" w:hAnsi="PraxisEF Light" w:cstheme="minorHAnsi"/>
        </w:rPr>
        <w:fldChar w:fldCharType="end"/>
      </w:r>
      <w:r w:rsidRPr="0085140D">
        <w:rPr>
          <w:rFonts w:ascii="PraxisEF Light" w:hAnsi="PraxisEF Light" w:cstheme="minorHAnsi"/>
        </w:rPr>
        <w:t>.</w:t>
      </w:r>
    </w:p>
    <w:p w:rsidR="00315E14" w:rsidRPr="0085140D" w:rsidRDefault="00315E14" w:rsidP="00D56D1B">
      <w:pPr>
        <w:tabs>
          <w:tab w:val="left" w:pos="-720"/>
        </w:tabs>
        <w:suppressAutoHyphens/>
        <w:ind w:left="0" w:firstLine="0"/>
        <w:rPr>
          <w:rFonts w:ascii="PraxisEF Light" w:hAnsi="PraxisEF Light" w:cstheme="minorHAnsi"/>
        </w:rPr>
      </w:pPr>
    </w:p>
    <w:p w:rsidR="00D56D1B" w:rsidRPr="0085140D" w:rsidRDefault="00D56D1B" w:rsidP="00D56D1B">
      <w:pPr>
        <w:tabs>
          <w:tab w:val="left" w:pos="-720"/>
        </w:tabs>
        <w:suppressAutoHyphens/>
        <w:ind w:left="0" w:firstLine="0"/>
        <w:rPr>
          <w:rFonts w:ascii="PraxisEF Light" w:hAnsi="PraxisEF Light" w:cstheme="minorHAnsi"/>
        </w:rPr>
      </w:pPr>
      <w:r w:rsidRPr="0085140D">
        <w:rPr>
          <w:rFonts w:ascii="PraxisEF Light" w:hAnsi="PraxisEF Light" w:cstheme="minorHAnsi"/>
        </w:rPr>
        <w:t xml:space="preserve">In the UK </w:t>
      </w:r>
      <w:r w:rsidRPr="0085140D">
        <w:rPr>
          <w:rFonts w:ascii="PraxisEF Light" w:hAnsi="PraxisEF Light" w:cstheme="minorHAnsi"/>
          <w:i/>
        </w:rPr>
        <w:t>H. pylori</w:t>
      </w:r>
      <w:r w:rsidRPr="0085140D">
        <w:rPr>
          <w:rFonts w:ascii="PraxisEF Light" w:hAnsi="PraxisEF Light" w:cstheme="minorHAnsi"/>
        </w:rPr>
        <w:t xml:space="preserve"> is frequently resistant to metronidazole (20% to 80%). Clarithromycin resistance is less common in the general population (4% to 11%). Levofloxacin resistance is uncommon (~15%), but occurs due to the widespread use of fluoroquinolones. </w:t>
      </w:r>
      <w:r w:rsidRPr="0085140D">
        <w:rPr>
          <w:rFonts w:ascii="PraxisEF Light" w:hAnsi="PraxisEF Light" w:cstheme="minorHAnsi"/>
          <w:i/>
        </w:rPr>
        <w:t xml:space="preserve">H. </w:t>
      </w:r>
      <w:proofErr w:type="gramStart"/>
      <w:r w:rsidRPr="0085140D">
        <w:rPr>
          <w:rFonts w:ascii="PraxisEF Light" w:hAnsi="PraxisEF Light" w:cstheme="minorHAnsi"/>
          <w:i/>
        </w:rPr>
        <w:t>pylori</w:t>
      </w:r>
      <w:r w:rsidRPr="0085140D">
        <w:rPr>
          <w:rFonts w:ascii="PraxisEF Light" w:hAnsi="PraxisEF Light" w:cstheme="minorHAnsi"/>
        </w:rPr>
        <w:t xml:space="preserve"> is</w:t>
      </w:r>
      <w:proofErr w:type="gramEnd"/>
      <w:r w:rsidRPr="0085140D">
        <w:rPr>
          <w:rFonts w:ascii="PraxisEF Light" w:hAnsi="PraxisEF Light" w:cstheme="minorHAnsi"/>
        </w:rPr>
        <w:t xml:space="preserve"> rarely resistant to amoxicillin, rifampicin and tetracycline (~3%). </w:t>
      </w:r>
      <w:r w:rsidRPr="0085140D">
        <w:rPr>
          <w:rFonts w:ascii="PraxisEF Light" w:hAnsi="PraxisEF Light" w:cstheme="minorHAnsi"/>
          <w:i/>
        </w:rPr>
        <w:t>H. pylori</w:t>
      </w:r>
      <w:r w:rsidRPr="0085140D">
        <w:rPr>
          <w:rFonts w:ascii="PraxisEF Light" w:hAnsi="PraxisEF Light" w:cstheme="minorHAnsi"/>
        </w:rPr>
        <w:t xml:space="preserve"> can also be treated with </w:t>
      </w:r>
      <w:proofErr w:type="spellStart"/>
      <w:r w:rsidRPr="0085140D">
        <w:rPr>
          <w:rFonts w:ascii="PraxisEF Light" w:hAnsi="PraxisEF Light" w:cstheme="minorHAnsi"/>
        </w:rPr>
        <w:t>rifabutin</w:t>
      </w:r>
      <w:proofErr w:type="spellEnd"/>
      <w:r w:rsidRPr="0085140D">
        <w:rPr>
          <w:rFonts w:ascii="PraxisEF Light" w:hAnsi="PraxisEF Light" w:cstheme="minorHAnsi"/>
        </w:rPr>
        <w:t xml:space="preserve"> a similar drug to rifampicin, but with different susceptibilities (resistance is extremely rare &lt;1%) unfortunately </w:t>
      </w:r>
      <w:proofErr w:type="spellStart"/>
      <w:r w:rsidRPr="0085140D">
        <w:rPr>
          <w:rFonts w:ascii="PraxisEF Light" w:hAnsi="PraxisEF Light" w:cstheme="minorHAnsi"/>
        </w:rPr>
        <w:t>rifabutin</w:t>
      </w:r>
      <w:proofErr w:type="spellEnd"/>
      <w:r w:rsidRPr="0085140D">
        <w:rPr>
          <w:rFonts w:ascii="PraxisEF Light" w:hAnsi="PraxisEF Light" w:cstheme="minorHAnsi"/>
        </w:rPr>
        <w:t xml:space="preserve"> discs and antibiotic gradient st</w:t>
      </w:r>
      <w:r w:rsidR="00AD1B1E" w:rsidRPr="0085140D">
        <w:rPr>
          <w:rFonts w:ascii="PraxisEF Light" w:hAnsi="PraxisEF Light" w:cstheme="minorHAnsi"/>
        </w:rPr>
        <w:t>r</w:t>
      </w:r>
      <w:r w:rsidRPr="0085140D">
        <w:rPr>
          <w:rFonts w:ascii="PraxisEF Light" w:hAnsi="PraxisEF Light" w:cstheme="minorHAnsi"/>
        </w:rPr>
        <w:t>ips are not presently available</w:t>
      </w:r>
      <w:r w:rsidR="009E6962">
        <w:rPr>
          <w:rFonts w:ascii="PraxisEF Light" w:hAnsi="PraxisEF Light" w:cstheme="minorHAnsi"/>
        </w:rPr>
        <w:fldChar w:fldCharType="begin" w:fldLock="1">
          <w:fldData xml:space="preserve">PFJlZm1hbj48Q2l0ZT48QXV0aG9yPk1jTnVsdHk8L0F1dGhvcj48WWVhcj4yMDEyPC9ZZWFyPjxS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jTnVsdHk8L0F1dGhvcj48WWVhcj4yMDEyPC9ZZWFyPjxS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5</w:t>
      </w:r>
      <w:r w:rsidR="009E6962">
        <w:rPr>
          <w:rFonts w:ascii="PraxisEF Light" w:hAnsi="PraxisEF Light" w:cstheme="minorHAnsi"/>
        </w:rPr>
        <w:fldChar w:fldCharType="end"/>
      </w:r>
      <w:r w:rsidRPr="0085140D">
        <w:rPr>
          <w:rFonts w:ascii="PraxisEF Light" w:hAnsi="PraxisEF Light" w:cstheme="minorHAnsi"/>
        </w:rPr>
        <w:t>.</w:t>
      </w:r>
    </w:p>
    <w:p w:rsidR="00570211" w:rsidRPr="0085140D" w:rsidRDefault="00570211" w:rsidP="00570211">
      <w:pPr>
        <w:pStyle w:val="HPAreportHeading2BlueHighlight"/>
        <w:rPr>
          <w:rFonts w:cstheme="minorHAnsi"/>
        </w:rPr>
      </w:pPr>
      <w:r w:rsidRPr="0085140D">
        <w:rPr>
          <w:rFonts w:cstheme="minorHAnsi"/>
        </w:rPr>
        <w:t xml:space="preserve">Non-invasive </w:t>
      </w:r>
      <w:r w:rsidR="000470F4">
        <w:rPr>
          <w:rFonts w:cstheme="minorHAnsi"/>
        </w:rPr>
        <w:t>T</w:t>
      </w:r>
      <w:r w:rsidRPr="0085140D">
        <w:rPr>
          <w:rFonts w:cstheme="minorHAnsi"/>
        </w:rPr>
        <w:t xml:space="preserve">echniques </w:t>
      </w:r>
    </w:p>
    <w:p w:rsidR="00570211" w:rsidRPr="0085140D" w:rsidRDefault="00570211" w:rsidP="00570211">
      <w:pPr>
        <w:pStyle w:val="HPABodytext"/>
        <w:rPr>
          <w:rFonts w:ascii="PraxisEF Light" w:hAnsi="PraxisEF Light" w:cstheme="minorHAnsi"/>
          <w:bCs/>
        </w:rPr>
      </w:pPr>
      <w:r w:rsidRPr="0085140D">
        <w:rPr>
          <w:rFonts w:ascii="PraxisEF Light" w:hAnsi="PraxisEF Light" w:cstheme="minorHAnsi"/>
          <w:bCs/>
        </w:rPr>
        <w:t>Non-invasive techniques avoid having the need for expensive and invasive endoscopy and include:</w:t>
      </w:r>
    </w:p>
    <w:p w:rsidR="00570211" w:rsidRPr="0085140D" w:rsidRDefault="004C4EC6" w:rsidP="00570211">
      <w:pPr>
        <w:pStyle w:val="PRAXIS2bulleted"/>
        <w:rPr>
          <w:rFonts w:ascii="PraxisEF Light" w:hAnsi="PraxisEF Light" w:cstheme="minorHAnsi"/>
          <w:sz w:val="24"/>
          <w:szCs w:val="24"/>
        </w:rPr>
      </w:pPr>
      <w:r w:rsidRPr="0085140D">
        <w:rPr>
          <w:rFonts w:ascii="PraxisEF Light" w:hAnsi="PraxisEF Light" w:cstheme="minorHAnsi"/>
          <w:sz w:val="24"/>
          <w:szCs w:val="24"/>
        </w:rPr>
        <w:t>Serology</w:t>
      </w:r>
    </w:p>
    <w:p w:rsidR="00570211" w:rsidRPr="0085140D" w:rsidRDefault="00570211" w:rsidP="00570211">
      <w:pPr>
        <w:pStyle w:val="PRAXIS2bulleted"/>
        <w:rPr>
          <w:rFonts w:ascii="PraxisEF Light" w:hAnsi="PraxisEF Light" w:cstheme="minorHAnsi"/>
          <w:sz w:val="24"/>
          <w:szCs w:val="24"/>
        </w:rPr>
      </w:pPr>
      <w:r w:rsidRPr="0085140D">
        <w:rPr>
          <w:rFonts w:ascii="PraxisEF Light" w:hAnsi="PraxisEF Light" w:cstheme="minorHAnsi"/>
          <w:sz w:val="24"/>
          <w:szCs w:val="24"/>
        </w:rPr>
        <w:t>Urea</w:t>
      </w:r>
      <w:r w:rsidR="004C4EC6" w:rsidRPr="0085140D">
        <w:rPr>
          <w:rFonts w:ascii="PraxisEF Light" w:hAnsi="PraxisEF Light" w:cstheme="minorHAnsi"/>
          <w:sz w:val="24"/>
          <w:szCs w:val="24"/>
        </w:rPr>
        <w:t xml:space="preserve"> breath tests (UBTs)</w:t>
      </w:r>
    </w:p>
    <w:p w:rsidR="00570211" w:rsidRPr="0085140D" w:rsidRDefault="004C4EC6" w:rsidP="00570211">
      <w:pPr>
        <w:pStyle w:val="PRAXIS2bulleted"/>
        <w:rPr>
          <w:rFonts w:ascii="PraxisEF Light" w:hAnsi="PraxisEF Light" w:cstheme="minorHAnsi"/>
          <w:sz w:val="24"/>
          <w:szCs w:val="24"/>
        </w:rPr>
      </w:pPr>
      <w:r w:rsidRPr="0085140D">
        <w:rPr>
          <w:rFonts w:ascii="PraxisEF Light" w:hAnsi="PraxisEF Light" w:cstheme="minorHAnsi"/>
          <w:sz w:val="24"/>
          <w:szCs w:val="24"/>
        </w:rPr>
        <w:t>Stool antigen tests</w:t>
      </w:r>
    </w:p>
    <w:p w:rsidR="00570211" w:rsidRPr="0085140D" w:rsidRDefault="00570211" w:rsidP="00570211">
      <w:pPr>
        <w:pStyle w:val="HPAreportHeading3"/>
        <w:rPr>
          <w:rFonts w:cstheme="minorHAnsi"/>
        </w:rPr>
      </w:pPr>
      <w:r w:rsidRPr="0085140D">
        <w:rPr>
          <w:rFonts w:cstheme="minorHAnsi"/>
        </w:rPr>
        <w:t>Serology</w:t>
      </w:r>
    </w:p>
    <w:p w:rsidR="00570211" w:rsidRPr="0085140D" w:rsidRDefault="00570211" w:rsidP="00570211">
      <w:pPr>
        <w:pStyle w:val="HPABodytext"/>
        <w:rPr>
          <w:rFonts w:ascii="PraxisEF Light" w:hAnsi="PraxisEF Light" w:cstheme="minorHAnsi"/>
          <w:color w:val="000000"/>
        </w:rPr>
      </w:pPr>
      <w:r w:rsidRPr="0085140D">
        <w:rPr>
          <w:rStyle w:val="ital"/>
          <w:rFonts w:ascii="PraxisEF Light" w:hAnsi="PraxisEF Light" w:cstheme="minorHAnsi"/>
        </w:rPr>
        <w:t>H. pylori</w:t>
      </w:r>
      <w:r w:rsidRPr="0085140D">
        <w:rPr>
          <w:rFonts w:ascii="PraxisEF Light" w:hAnsi="PraxisEF Light" w:cstheme="minorHAnsi"/>
        </w:rPr>
        <w:t xml:space="preserve"> infection induces a specific systemic immune response to multiple antigens, with only 2% of patients failing to seroconvert</w:t>
      </w:r>
      <w:r w:rsidR="009E6962">
        <w:rPr>
          <w:rFonts w:ascii="PraxisEF Light" w:hAnsi="PraxisEF Light" w:cstheme="minorHAnsi"/>
        </w:rPr>
        <w:fldChar w:fldCharType="begin" w:fldLock="1">
          <w:fldData xml:space="preserve">PFJlZm1hbj48Q2l0ZT48QXV0aG9yPk1lZ3JhdWQ8L0F1dGhvcj48WWVhcj4yMDA3PC9ZZWFyPjxS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lZ3JhdWQ8L0F1dGhvcj48WWVhcj4yMDA3PC9ZZWFyPjxS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6</w:t>
      </w:r>
      <w:r w:rsidR="009E6962">
        <w:rPr>
          <w:rFonts w:ascii="PraxisEF Light" w:hAnsi="PraxisEF Light" w:cstheme="minorHAnsi"/>
        </w:rPr>
        <w:fldChar w:fldCharType="end"/>
      </w:r>
      <w:r w:rsidRPr="0085140D">
        <w:rPr>
          <w:rFonts w:ascii="PraxisEF Light" w:hAnsi="PraxisEF Light" w:cstheme="minorHAnsi"/>
        </w:rPr>
        <w:t xml:space="preserve">. The immune response typically shows a transient rise in specific IgM antibodies followed by a rise in IgG and IgA antibodies that persists during infection. Serology is widely used in primary screening for </w:t>
      </w:r>
      <w:r w:rsidRPr="0085140D">
        <w:rPr>
          <w:rStyle w:val="ital"/>
          <w:rFonts w:ascii="PraxisEF Light" w:hAnsi="PraxisEF Light" w:cstheme="minorHAnsi"/>
        </w:rPr>
        <w:t>H. pylori</w:t>
      </w:r>
      <w:r w:rsidRPr="0085140D">
        <w:rPr>
          <w:rFonts w:ascii="PraxisEF Light" w:hAnsi="PraxisEF Light" w:cstheme="minorHAnsi"/>
        </w:rPr>
        <w:t xml:space="preserve"> infection, as it is a simple, non-invasive test. A number of in-house and commercial kits have been developed over the past 20 years for antibody detection, with the essential laboratory technique being the standard </w:t>
      </w:r>
      <w:r w:rsidR="00DE2F0E" w:rsidRPr="0085140D">
        <w:rPr>
          <w:rFonts w:ascii="PraxisEF Light" w:hAnsi="PraxisEF Light" w:cstheme="minorHAnsi"/>
        </w:rPr>
        <w:t>enzyme-linked immunosorbent assay (</w:t>
      </w:r>
      <w:r w:rsidRPr="0085140D">
        <w:rPr>
          <w:rFonts w:ascii="PraxisEF Light" w:hAnsi="PraxisEF Light" w:cstheme="minorHAnsi"/>
        </w:rPr>
        <w:t>ELISA</w:t>
      </w:r>
      <w:r w:rsidR="00DE2F0E" w:rsidRPr="0085140D">
        <w:rPr>
          <w:rFonts w:ascii="PraxisEF Light" w:hAnsi="PraxisEF Light" w:cstheme="minorHAnsi"/>
        </w:rPr>
        <w:t>)</w:t>
      </w:r>
      <w:r w:rsidRPr="0085140D">
        <w:rPr>
          <w:rFonts w:ascii="PraxisEF Light" w:hAnsi="PraxisEF Light" w:cstheme="minorHAnsi"/>
        </w:rPr>
        <w:t>. The performance and diagnostic utility of laboratory ELISA kits (have been critically evaluated in several reviews and meta-analyses</w:t>
      </w:r>
      <w:r w:rsidR="009E6962">
        <w:rPr>
          <w:rFonts w:ascii="PraxisEF Light" w:hAnsi="PraxisEF Light" w:cstheme="minorHAnsi"/>
        </w:rPr>
        <w:fldChar w:fldCharType="begin" w:fldLock="1">
          <w:fldData xml:space="preserve">PFJlZm1hbj48Q2l0ZT48QXV0aG9yPk1lZ3JhdWQ8L0F1dGhvcj48WWVhcj4yMDA3PC9ZZWFyPjxS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lZ3JhdWQ8L0F1dGhvcj48WWVhcj4yMDA3PC9ZZWFyPjxS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6</w:t>
      </w:r>
      <w:r w:rsidR="009E6962">
        <w:rPr>
          <w:rFonts w:ascii="PraxisEF Light" w:hAnsi="PraxisEF Light" w:cstheme="minorHAnsi"/>
        </w:rPr>
        <w:fldChar w:fldCharType="end"/>
      </w:r>
      <w:r w:rsidRPr="0085140D">
        <w:rPr>
          <w:rFonts w:ascii="PraxisEF Light" w:hAnsi="PraxisEF Light" w:cstheme="minorHAnsi"/>
        </w:rPr>
        <w:t xml:space="preserve">. Serology (ELISA) kits that measure IgG antibodies are recommended based on overall performance as an accurate means of diagnosing infection </w:t>
      </w:r>
      <w:r w:rsidRPr="0085140D">
        <w:rPr>
          <w:rStyle w:val="callout"/>
          <w:rFonts w:ascii="PraxisEF Light" w:hAnsi="PraxisEF Light" w:cstheme="minorHAnsi"/>
        </w:rPr>
        <w:t>while office or near-patient testing serology kits are not well regarded and should not be used</w:t>
      </w:r>
      <w:r w:rsidR="009E6962">
        <w:rPr>
          <w:rStyle w:val="callout"/>
          <w:rFonts w:ascii="PraxisEF Light" w:hAnsi="PraxisEF Light" w:cstheme="minorHAnsi"/>
        </w:rPr>
        <w:fldChar w:fldCharType="begin" w:fldLock="1"/>
      </w:r>
      <w:r w:rsidR="00C52FAE">
        <w:rPr>
          <w:rStyle w:val="callout"/>
          <w:rFonts w:ascii="PraxisEF Light" w:hAnsi="PraxisEF Light" w:cstheme="minorHAnsi"/>
        </w:rPr>
        <w:instrText xml:space="preserve"> ADDIN REFMGR.CITE &lt;Refman&gt;&lt;Cite&gt;&lt;Author&gt;NICE&lt;/Author&gt;&lt;Year&gt;2013&lt;/Year&gt;&lt;RecNum&gt;36521&lt;/RecNum&gt;&lt;IDText&gt;Dyspepsia: Managing Dyspepsia in Adults in Primary Care&lt;/IDText&gt;&lt;MDL Ref_Type="Report"&gt;&lt;Ref_Type&gt;Report&lt;/Ref_Type&gt;&lt;Ref_ID&gt;36521&lt;/Ref_ID&gt;&lt;Title_Primary&gt;Dyspepsia: Managing Dyspepsia in Adults in Primary Care&lt;/Title_Primary&gt;&lt;Authors_Primary&gt;NICE&lt;/Authors_Primary&gt;&lt;Authors_Primary&gt;NHS Evidence&lt;/Authors_Primary&gt;&lt;Date_Primary&gt;2013&lt;/Date_Primary&gt;&lt;Keywords&gt;Adult&lt;/Keywords&gt;&lt;Keywords&gt;B 55&lt;/Keywords&gt;&lt;Reprint&gt;In File&lt;/Reprint&gt;&lt;Start_Page&gt;1&lt;/Start_Page&gt;&lt;End_Page&gt;47&lt;/End_Page&gt;&lt;Volume&gt;Clinical Guideline 17&lt;/Volume&gt;&lt;Web_URL&gt;&lt;u&gt;http://www.nice.org.uk/nicemedia/live/10950/29460/29460.pdf&lt;/u&gt;&lt;/Web_URL&gt;&lt;ZZ_WorkformID&gt;24&lt;/ZZ_WorkformID&gt;&lt;/MDL&gt;&lt;/Cite&gt;&lt;/Refman&gt;</w:instrText>
      </w:r>
      <w:r w:rsidR="009E6962">
        <w:rPr>
          <w:rStyle w:val="callout"/>
          <w:rFonts w:ascii="PraxisEF Light" w:hAnsi="PraxisEF Light" w:cstheme="minorHAnsi"/>
        </w:rPr>
        <w:fldChar w:fldCharType="separate"/>
      </w:r>
      <w:r w:rsidR="0085140D" w:rsidRPr="0085140D">
        <w:rPr>
          <w:rStyle w:val="callout"/>
          <w:rFonts w:ascii="PraxisEF Light" w:hAnsi="PraxisEF Light" w:cstheme="minorHAnsi"/>
          <w:noProof/>
          <w:vertAlign w:val="superscript"/>
        </w:rPr>
        <w:t>8</w:t>
      </w:r>
      <w:r w:rsidR="009E6962">
        <w:rPr>
          <w:rStyle w:val="callout"/>
          <w:rFonts w:ascii="PraxisEF Light" w:hAnsi="PraxisEF Light" w:cstheme="minorHAnsi"/>
        </w:rPr>
        <w:fldChar w:fldCharType="end"/>
      </w:r>
      <w:r w:rsidRPr="0085140D">
        <w:rPr>
          <w:rStyle w:val="callout"/>
          <w:rFonts w:ascii="PraxisEF Light" w:hAnsi="PraxisEF Light" w:cstheme="minorHAnsi"/>
        </w:rPr>
        <w:t>.</w:t>
      </w:r>
    </w:p>
    <w:p w:rsidR="00570211" w:rsidRPr="0085140D" w:rsidRDefault="00570211" w:rsidP="00570211">
      <w:pPr>
        <w:pStyle w:val="HPAreportHeading3"/>
        <w:rPr>
          <w:rFonts w:cstheme="minorHAnsi"/>
        </w:rPr>
      </w:pPr>
      <w:r w:rsidRPr="0085140D">
        <w:rPr>
          <w:rFonts w:cstheme="minorHAnsi"/>
        </w:rPr>
        <w:t>Urea breath tests (UBTs)</w:t>
      </w:r>
    </w:p>
    <w:p w:rsidR="00570211" w:rsidRPr="0085140D" w:rsidRDefault="00570211" w:rsidP="00570211">
      <w:pPr>
        <w:spacing w:after="120"/>
        <w:ind w:left="0" w:firstLine="0"/>
        <w:rPr>
          <w:rFonts w:ascii="PraxisEF Light" w:hAnsi="PraxisEF Light" w:cstheme="minorHAnsi"/>
        </w:rPr>
      </w:pPr>
      <w:r w:rsidRPr="0085140D">
        <w:rPr>
          <w:rFonts w:ascii="PraxisEF Light" w:hAnsi="PraxisEF Light" w:cstheme="minorHAnsi"/>
          <w:color w:val="000000"/>
        </w:rPr>
        <w:t>UBTs are considered to be the diagnostic gold standard</w:t>
      </w:r>
      <w:r w:rsidR="009E6962">
        <w:rPr>
          <w:rFonts w:ascii="PraxisEF Light" w:hAnsi="PraxisEF Light" w:cstheme="minorHAnsi"/>
          <w:color w:val="000000"/>
        </w:rPr>
        <w:fldChar w:fldCharType="begin" w:fldLock="1"/>
      </w:r>
      <w:r w:rsidR="00C52FAE">
        <w:rPr>
          <w:rFonts w:ascii="PraxisEF Light" w:hAnsi="PraxisEF Light" w:cstheme="minorHAnsi"/>
          <w:color w:val="000000"/>
        </w:rPr>
        <w:instrText xml:space="preserve"> ADDIN REFMGR.CITE &lt;Refman&gt;&lt;Cite&gt;&lt;Author&gt;Logan&lt;/Author&gt;&lt;Year&gt;1998&lt;/Year&gt;&lt;RecNum&gt;1869&lt;/RecNum&gt;&lt;IDText&gt;Urea breath tests in the management of Helicobacter pylori infection&lt;/IDText&gt;&lt;MDL Ref_Type="Journal"&gt;&lt;Ref_Type&gt;Journal&lt;/Ref_Type&gt;&lt;Ref_ID&gt;1869&lt;/Ref_ID&gt;&lt;Title_Primary&gt;Urea breath tests in the management of Helicobacter pylori infection&lt;/Title_Primary&gt;&lt;Authors_Primary&gt;Logan,R.P.&lt;/Authors_Primary&gt;&lt;Date_Primary&gt;1998/7&lt;/Date_Primary&gt;&lt;Keywords&gt;analysis&lt;/Keywords&gt;&lt;Keywords&gt;Breath Tests&lt;/Keywords&gt;&lt;Keywords&gt;B 55&lt;/Keywords&gt;&lt;Keywords&gt;Carbon Isotopes&lt;/Keywords&gt;&lt;Keywords&gt;Carbon Radioisotopes&lt;/Keywords&gt;&lt;Keywords&gt;diagnosis&lt;/Keywords&gt;&lt;Keywords&gt;Gastric Mucosa&lt;/Keywords&gt;&lt;Keywords&gt;Helicobacter&lt;/Keywords&gt;&lt;Keywords&gt;Helicobacter Infections&lt;/Keywords&gt;&lt;Keywords&gt;Helicobacter pylori&lt;/Keywords&gt;&lt;Keywords&gt;Human&lt;/Keywords&gt;&lt;Keywords&gt;Infection&lt;/Keywords&gt;&lt;Keywords&gt;methods&lt;/Keywords&gt;&lt;Keywords&gt;Mucus&lt;/Keywords&gt;&lt;Keywords&gt;Observer Variation&lt;/Keywords&gt;&lt;Keywords&gt;Stomach&lt;/Keywords&gt;&lt;Keywords&gt;therapy&lt;/Keywords&gt;&lt;Keywords&gt;Universities&lt;/Keywords&gt;&lt;Keywords&gt;Urea&lt;/Keywords&gt;&lt;Keywords&gt;Urease&lt;/Keywords&gt;&lt;Reprint&gt;Not in File&lt;/Reprint&gt;&lt;Start_Page&gt;S47&lt;/Start_Page&gt;&lt;End_Page&gt;S50&lt;/End_Page&gt;&lt;Periodical&gt;GUT&lt;/Periodical&gt;&lt;Volume&gt;43 Suppl 1&lt;/Volume&gt;&lt;Address&gt;Division of Gastroenterology, Queens Medical Centre, University Hospital, Nottingham, UK&lt;/Address&gt;&lt;Web_URL&gt;PM:9764040&lt;/Web_URL&gt;&lt;ZZ_JournalFull&gt;&lt;f name="System"&gt;GUT&lt;/f&gt;&lt;/ZZ_JournalFull&gt;&lt;ZZ_WorkformID&gt;1&lt;/ZZ_WorkformID&gt;&lt;/MDL&gt;&lt;/Cite&gt;&lt;/Refman&gt;</w:instrText>
      </w:r>
      <w:r w:rsidR="009E6962">
        <w:rPr>
          <w:rFonts w:ascii="PraxisEF Light" w:hAnsi="PraxisEF Light" w:cstheme="minorHAnsi"/>
          <w:color w:val="000000"/>
        </w:rPr>
        <w:fldChar w:fldCharType="separate"/>
      </w:r>
      <w:r w:rsidR="0085140D" w:rsidRPr="0085140D">
        <w:rPr>
          <w:rFonts w:ascii="PraxisEF Light" w:hAnsi="PraxisEF Light" w:cstheme="minorHAnsi"/>
          <w:noProof/>
          <w:color w:val="000000"/>
          <w:vertAlign w:val="superscript"/>
        </w:rPr>
        <w:t>17</w:t>
      </w:r>
      <w:r w:rsidR="009E6962">
        <w:rPr>
          <w:rFonts w:ascii="PraxisEF Light" w:hAnsi="PraxisEF Light" w:cstheme="minorHAnsi"/>
          <w:color w:val="000000"/>
        </w:rPr>
        <w:fldChar w:fldCharType="end"/>
      </w:r>
      <w:r w:rsidRPr="0085140D">
        <w:rPr>
          <w:rFonts w:ascii="PraxisEF Light" w:hAnsi="PraxisEF Light" w:cstheme="minorHAnsi"/>
          <w:color w:val="000000"/>
        </w:rPr>
        <w:t xml:space="preserve">. </w:t>
      </w:r>
      <w:r w:rsidRPr="0085140D">
        <w:rPr>
          <w:rFonts w:ascii="PraxisEF Light" w:hAnsi="PraxisEF Light" w:cstheme="minorHAnsi"/>
        </w:rPr>
        <w:t>Urea Breath Test utilise either a carbon radioactive isotope (</w:t>
      </w:r>
      <w:r w:rsidRPr="0085140D">
        <w:rPr>
          <w:rStyle w:val="sup"/>
          <w:rFonts w:ascii="PraxisEF Light" w:hAnsi="PraxisEF Light" w:cstheme="minorHAnsi"/>
        </w:rPr>
        <w:t>14</w:t>
      </w:r>
      <w:r w:rsidRPr="0085140D">
        <w:rPr>
          <w:rFonts w:ascii="PraxisEF Light" w:hAnsi="PraxisEF Light" w:cstheme="minorHAnsi"/>
        </w:rPr>
        <w:t>C) or a nonradioactive natural isotope (</w:t>
      </w:r>
      <w:r w:rsidRPr="0085140D">
        <w:rPr>
          <w:rStyle w:val="sup"/>
          <w:rFonts w:ascii="PraxisEF Light" w:hAnsi="PraxisEF Light" w:cstheme="minorHAnsi"/>
        </w:rPr>
        <w:t>13</w:t>
      </w:r>
      <w:r w:rsidRPr="0085140D">
        <w:rPr>
          <w:rFonts w:ascii="PraxisEF Light" w:hAnsi="PraxisEF Light" w:cstheme="minorHAnsi"/>
        </w:rPr>
        <w:t>C), which are ingested by the patient. The labelled CO</w:t>
      </w:r>
      <w:r w:rsidRPr="0085140D">
        <w:rPr>
          <w:rStyle w:val="sub"/>
          <w:rFonts w:ascii="PraxisEF Light" w:hAnsi="PraxisEF Light" w:cstheme="minorHAnsi"/>
        </w:rPr>
        <w:t>2</w:t>
      </w:r>
      <w:r w:rsidRPr="0085140D">
        <w:rPr>
          <w:rFonts w:ascii="PraxisEF Light" w:hAnsi="PraxisEF Light" w:cstheme="minorHAnsi"/>
        </w:rPr>
        <w:t xml:space="preserve"> is absorbed by the blood and exhaled in expired air. The testing methodology and factors influencing the result, standardization, and application in different clinical settings have been comprehensively reviewed</w:t>
      </w:r>
      <w:r w:rsidR="009E6962">
        <w:rPr>
          <w:rFonts w:ascii="PraxisEF Light" w:hAnsi="PraxisEF Light" w:cstheme="minorHAnsi"/>
        </w:rPr>
        <w:fldChar w:fldCharType="begin" w:fldLock="1">
          <w:fldData xml:space="preserve">PFJlZm1hbj48Q2l0ZT48QXV0aG9yPk1lZ3JhdWQ8L0F1dGhvcj48WWVhcj4yMDA3PC9ZZWFyPjxS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lZ3JhdWQ8L0F1dGhvcj48WWVhcj4yMDA3PC9ZZWFyPjxS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6</w:t>
      </w:r>
      <w:r w:rsidR="009E6962">
        <w:rPr>
          <w:rFonts w:ascii="PraxisEF Light" w:hAnsi="PraxisEF Light" w:cstheme="minorHAnsi"/>
        </w:rPr>
        <w:fldChar w:fldCharType="end"/>
      </w:r>
      <w:r w:rsidRPr="0085140D">
        <w:rPr>
          <w:rFonts w:ascii="PraxisEF Light" w:hAnsi="PraxisEF Light" w:cstheme="minorHAnsi"/>
        </w:rPr>
        <w:t xml:space="preserve">. The use of the UBT has high diagnostic accuracy (&gt;95%) and, where available, is consistently recommended for the diagnosis of </w:t>
      </w:r>
      <w:r w:rsidRPr="0085140D">
        <w:rPr>
          <w:rStyle w:val="ital"/>
          <w:rFonts w:ascii="PraxisEF Light" w:hAnsi="PraxisEF Light" w:cstheme="minorHAnsi"/>
        </w:rPr>
        <w:t xml:space="preserve">H. </w:t>
      </w:r>
      <w:r w:rsidRPr="0085140D">
        <w:rPr>
          <w:rFonts w:ascii="PraxisEF Light" w:hAnsi="PraxisEF Light" w:cstheme="minorHAnsi"/>
          <w:i/>
        </w:rPr>
        <w:t>pylori</w:t>
      </w:r>
      <w:r w:rsidR="00AD1B1E" w:rsidRPr="0085140D">
        <w:rPr>
          <w:rFonts w:ascii="PraxisEF Light" w:hAnsi="PraxisEF Light" w:cstheme="minorHAnsi"/>
          <w:i/>
        </w:rPr>
        <w:t xml:space="preserve"> </w:t>
      </w:r>
      <w:r w:rsidR="009E6962">
        <w:rPr>
          <w:rFonts w:ascii="PraxisEF Light" w:hAnsi="PraxisEF Light" w:cstheme="minorHAnsi"/>
          <w:i/>
        </w:rPr>
        <w:fldChar w:fldCharType="begin" w:fldLock="1"/>
      </w:r>
      <w:r w:rsidR="00C52FAE">
        <w:rPr>
          <w:rFonts w:ascii="PraxisEF Light" w:hAnsi="PraxisEF Light" w:cstheme="minorHAnsi"/>
          <w:i/>
        </w:rPr>
        <w:instrText xml:space="preserve"> ADDIN REFMGR.CITE &lt;Refman&gt;&lt;Cite&gt;&lt;Author&gt;NICE&lt;/Author&gt;&lt;Year&gt;2013&lt;/Year&gt;&lt;RecNum&gt;36521&lt;/RecNum&gt;&lt;IDText&gt;Dyspepsia: Managing Dyspepsia in Adults in Primary Care&lt;/IDText&gt;&lt;MDL Ref_Type="Report"&gt;&lt;Ref_Type&gt;Report&lt;/Ref_Type&gt;&lt;Ref_ID&gt;36521&lt;/Ref_ID&gt;&lt;Title_Primary&gt;Dyspepsia: Managing Dyspepsia in Adults in Primary Care&lt;/Title_Primary&gt;&lt;Authors_Primary&gt;NICE&lt;/Authors_Primary&gt;&lt;Authors_Primary&gt;NHS Evidence&lt;/Authors_Primary&gt;&lt;Date_Primary&gt;2013&lt;/Date_Primary&gt;&lt;Keywords&gt;Adult&lt;/Keywords&gt;&lt;Keywords&gt;B 55&lt;/Keywords&gt;&lt;Reprint&gt;In File&lt;/Reprint&gt;&lt;Start_Page&gt;1&lt;/Start_Page&gt;&lt;End_Page&gt;47&lt;/End_Page&gt;&lt;Volume&gt;Clinical Guideline 17&lt;/Volume&gt;&lt;Web_URL&gt;&lt;u&gt;http://www.nice.org.uk/nicemedia/live/10950/29460/29460.pdf&lt;/u&gt;&lt;/Web_URL&gt;&lt;ZZ_WorkformID&gt;24&lt;/ZZ_WorkformID&gt;&lt;/MDL&gt;&lt;/Cite&gt;&lt;/Refman&gt;</w:instrText>
      </w:r>
      <w:r w:rsidR="009E6962">
        <w:rPr>
          <w:rFonts w:ascii="PraxisEF Light" w:hAnsi="PraxisEF Light" w:cstheme="minorHAnsi"/>
          <w:i/>
        </w:rPr>
        <w:fldChar w:fldCharType="separate"/>
      </w:r>
      <w:r w:rsidR="0085140D" w:rsidRPr="0085140D">
        <w:rPr>
          <w:rFonts w:ascii="PraxisEF Light" w:hAnsi="PraxisEF Light" w:cstheme="minorHAnsi"/>
          <w:i/>
          <w:noProof/>
          <w:vertAlign w:val="superscript"/>
        </w:rPr>
        <w:t>8</w:t>
      </w:r>
      <w:r w:rsidR="009E6962">
        <w:rPr>
          <w:rFonts w:ascii="PraxisEF Light" w:hAnsi="PraxisEF Light" w:cstheme="minorHAnsi"/>
          <w:i/>
        </w:rPr>
        <w:fldChar w:fldCharType="end"/>
      </w:r>
      <w:r w:rsidRPr="0085140D">
        <w:rPr>
          <w:rFonts w:ascii="PraxisEF Light" w:hAnsi="PraxisEF Light" w:cstheme="minorHAnsi"/>
        </w:rPr>
        <w:t>.</w:t>
      </w:r>
    </w:p>
    <w:p w:rsidR="00570211" w:rsidRPr="0085140D" w:rsidRDefault="00570211" w:rsidP="00570211">
      <w:pPr>
        <w:spacing w:after="120"/>
        <w:rPr>
          <w:rFonts w:ascii="PraxisEF Light" w:hAnsi="PraxisEF Light" w:cstheme="minorHAnsi"/>
          <w:b/>
          <w:sz w:val="28"/>
          <w:szCs w:val="28"/>
        </w:rPr>
      </w:pPr>
      <w:r w:rsidRPr="0085140D">
        <w:rPr>
          <w:rFonts w:ascii="PraxisEF Light" w:hAnsi="PraxisEF Light" w:cstheme="minorHAnsi"/>
          <w:b/>
          <w:sz w:val="28"/>
          <w:szCs w:val="28"/>
        </w:rPr>
        <w:t>Stool Antigen Tests (</w:t>
      </w:r>
      <w:proofErr w:type="spellStart"/>
      <w:r w:rsidRPr="0085140D">
        <w:rPr>
          <w:rFonts w:ascii="PraxisEF Light" w:hAnsi="PraxisEF Light" w:cstheme="minorHAnsi"/>
          <w:b/>
          <w:sz w:val="28"/>
          <w:szCs w:val="28"/>
        </w:rPr>
        <w:t>HPStAg</w:t>
      </w:r>
      <w:proofErr w:type="spellEnd"/>
      <w:r w:rsidRPr="0085140D">
        <w:rPr>
          <w:rFonts w:ascii="PraxisEF Light" w:hAnsi="PraxisEF Light" w:cstheme="minorHAnsi"/>
          <w:b/>
          <w:sz w:val="28"/>
          <w:szCs w:val="28"/>
        </w:rPr>
        <w:t>)</w:t>
      </w:r>
    </w:p>
    <w:p w:rsidR="00570211" w:rsidRPr="0085140D" w:rsidRDefault="007A394F" w:rsidP="009912A9">
      <w:pPr>
        <w:spacing w:after="120"/>
        <w:ind w:left="0" w:firstLine="0"/>
        <w:rPr>
          <w:rFonts w:ascii="PraxisEF Light" w:hAnsi="PraxisEF Light" w:cstheme="minorHAnsi"/>
        </w:rPr>
      </w:pPr>
      <w:r w:rsidRPr="0085140D">
        <w:rPr>
          <w:rFonts w:ascii="PraxisEF Light" w:hAnsi="PraxisEF Light" w:cstheme="minorHAnsi"/>
        </w:rPr>
        <w:t>Stool antigen tests using an ELISA provide</w:t>
      </w:r>
      <w:r w:rsidR="00570211" w:rsidRPr="0085140D">
        <w:rPr>
          <w:rFonts w:ascii="PraxisEF Light" w:hAnsi="PraxisEF Light" w:cstheme="minorHAnsi"/>
        </w:rPr>
        <w:t xml:space="preserve"> another valuable aid in the diagnosis of an active </w:t>
      </w:r>
      <w:r w:rsidR="00570211" w:rsidRPr="0085140D">
        <w:rPr>
          <w:rStyle w:val="ital"/>
          <w:rFonts w:ascii="PraxisEF Light" w:hAnsi="PraxisEF Light" w:cstheme="minorHAnsi"/>
        </w:rPr>
        <w:t>H. pylori</w:t>
      </w:r>
      <w:r w:rsidR="00570211" w:rsidRPr="0085140D">
        <w:rPr>
          <w:rFonts w:ascii="PraxisEF Light" w:hAnsi="PraxisEF Light" w:cstheme="minorHAnsi"/>
        </w:rPr>
        <w:t xml:space="preserve"> infection. The test is easy to perform and has the advantage of being non-invasive. Since becoming commercially available, kits consisting of a polyclonal antibody fixed on micro-wells have been extensively evaluated on samples from adults and children</w:t>
      </w:r>
      <w:r w:rsidRPr="0085140D">
        <w:rPr>
          <w:rFonts w:ascii="PraxisEF Light" w:hAnsi="PraxisEF Light" w:cstheme="minorHAnsi"/>
        </w:rPr>
        <w:t xml:space="preserve"> and have proven</w:t>
      </w:r>
      <w:r w:rsidR="00570211" w:rsidRPr="0085140D">
        <w:rPr>
          <w:rFonts w:ascii="PraxisEF Light" w:hAnsi="PraxisEF Light" w:cstheme="minorHAnsi"/>
        </w:rPr>
        <w:t xml:space="preserve"> to be an excellent diagnostic tool</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Gisbert&lt;/Author&gt;&lt;Year&gt;2004&lt;/Year&gt;&lt;RecNum&gt;36570&lt;/RecNum&gt;&lt;IDText&gt;Stool antigen test for the diagnosis of Helicobacter pylori infection: a systematic review&lt;/IDText&gt;&lt;MDL Ref_Type="Journal"&gt;&lt;Ref_Type&gt;Journal&lt;/Ref_Type&gt;&lt;Ref_ID&gt;36570&lt;/Ref_ID&gt;&lt;Title_Primary&gt;Stool antigen test for the diagnosis of Helicobacter pylori infection: a systematic review&lt;/Title_Primary&gt;&lt;Authors_Primary&gt;Gisbert,J.P.&lt;/Authors_Primary&gt;&lt;Authors_Primary&gt;Pajares,J.M.&lt;/Authors_Primary&gt;&lt;Date_Primary&gt;2004/8&lt;/Date_Primary&gt;&lt;Keywords&gt;analysis&lt;/Keywords&gt;&lt;Keywords&gt;Antigens&lt;/Keywords&gt;&lt;Keywords&gt;Antigens,Bacterial&lt;/Keywords&gt;&lt;Keywords&gt;B 55&lt;/Keywords&gt;&lt;Keywords&gt;Children&lt;/Keywords&gt;&lt;Keywords&gt;diagnosis&lt;/Keywords&gt;&lt;Keywords&gt;Feces&lt;/Keywords&gt;&lt;Keywords&gt;Helicobacter&lt;/Keywords&gt;&lt;Keywords&gt;Helicobacter Infections&lt;/Keywords&gt;&lt;Keywords&gt;Helicobacter pylori&lt;/Keywords&gt;&lt;Keywords&gt;Humans&lt;/Keywords&gt;&lt;Keywords&gt;Immunologic Tests&lt;/Keywords&gt;&lt;Keywords&gt;immunology&lt;/Keywords&gt;&lt;Keywords&gt;Infection&lt;/Keywords&gt;&lt;Keywords&gt;isolation &amp;amp; purification&lt;/Keywords&gt;&lt;Keywords&gt;methods&lt;/Keywords&gt;&lt;Keywords&gt;microbiology&lt;/Keywords&gt;&lt;Keywords&gt;Patients&lt;/Keywords&gt;&lt;Keywords&gt;Predictive Value of Tests&lt;/Keywords&gt;&lt;Keywords&gt;Research&lt;/Keywords&gt;&lt;Keywords&gt;Sensitivity and Specificity&lt;/Keywords&gt;&lt;Keywords&gt;Spain&lt;/Keywords&gt;&lt;Keywords&gt;therapy&lt;/Keywords&gt;&lt;Keywords&gt;Universities&lt;/Keywords&gt;&lt;Reprint&gt;Not in File&lt;/Reprint&gt;&lt;Start_Page&gt;347&lt;/Start_Page&gt;&lt;End_Page&gt;368&lt;/End_Page&gt;&lt;Periodical&gt;Helicobacter.&lt;/Periodical&gt;&lt;Volume&gt;9&lt;/Volume&gt;&lt;Issue&gt;4&lt;/Issue&gt;&lt;Misc_3&gt;10.1111/j.1083-4389.2004.00235.x [doi];HEL235 [pii]&lt;/Misc_3&gt;&lt;Address&gt;Department of Gastroenterology, University Hospital of La Princesa, Madrid, Spain. gisbert@meditex.es&lt;/Address&gt;&lt;Web_URL&gt;PM:15270750&lt;/Web_URL&gt;&lt;ZZ_JournalFull&gt;&lt;f name="System"&gt;Helicobacter.&lt;/f&gt;&lt;/ZZ_JournalFull&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8</w:t>
      </w:r>
      <w:r w:rsidR="009E6962">
        <w:rPr>
          <w:rFonts w:ascii="PraxisEF Light" w:hAnsi="PraxisEF Light" w:cstheme="minorHAnsi"/>
        </w:rPr>
        <w:fldChar w:fldCharType="end"/>
      </w:r>
      <w:r w:rsidRPr="0085140D">
        <w:rPr>
          <w:rFonts w:ascii="PraxisEF Light" w:hAnsi="PraxisEF Light" w:cstheme="minorHAnsi"/>
          <w:vertAlign w:val="superscript"/>
        </w:rPr>
        <w:t>,</w:t>
      </w:r>
      <w:r w:rsidR="009E6962">
        <w:rPr>
          <w:rFonts w:ascii="PraxisEF Light" w:hAnsi="PraxisEF Light" w:cstheme="minorHAnsi"/>
        </w:rPr>
        <w:fldChar w:fldCharType="begin" w:fldLock="1">
          <w:fldData xml:space="preserve">PFJlZm1hbj48Q2l0ZT48QXV0aG9yPkNoaXNob2xtPC9BdXRob3I+PFllYXI+MjAwNDwvWWVhcj48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=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NoaXNob2xtPC9BdXRob3I+PFllYXI+MjAwNDwvWWVhcj48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=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9</w:t>
      </w:r>
      <w:r w:rsidR="009E6962">
        <w:rPr>
          <w:rFonts w:ascii="PraxisEF Light" w:hAnsi="PraxisEF Light" w:cstheme="minorHAnsi"/>
        </w:rPr>
        <w:fldChar w:fldCharType="end"/>
      </w:r>
      <w:r w:rsidR="00570211" w:rsidRPr="0085140D">
        <w:rPr>
          <w:rFonts w:ascii="PraxisEF Light" w:hAnsi="PraxisEF Light" w:cstheme="minorHAnsi"/>
        </w:rPr>
        <w:t>. A systematic review of published data up to 2004 confirmed the value of such kits for primary pre-treatment as well as for fol</w:t>
      </w:r>
      <w:r w:rsidRPr="0085140D">
        <w:rPr>
          <w:rFonts w:ascii="PraxisEF Light" w:hAnsi="PraxisEF Light" w:cstheme="minorHAnsi"/>
        </w:rPr>
        <w:t>low-up post-treatment diagnosis</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Gisbert&lt;/Author&gt;&lt;Year&gt;2004&lt;/Year&gt;&lt;RecNum&gt;36570&lt;/RecNum&gt;&lt;IDText&gt;Stool antigen test for the diagnosis of Helicobacter pylori infection: a systematic review&lt;/IDText&gt;&lt;MDL Ref_Type="Journal"&gt;&lt;Ref_Type&gt;Journal&lt;/Ref_Type&gt;&lt;Ref_ID&gt;36570&lt;/Ref_ID&gt;&lt;Title_Primary&gt;Stool antigen test for the diagnosis of Helicobacter pylori infection: a systematic review&lt;/Title_Primary&gt;&lt;Authors_Primary&gt;Gisbert,J.P.&lt;/Authors_Primary&gt;&lt;Authors_Primary&gt;Pajares,J.M.&lt;/Authors_Primary&gt;&lt;Date_Primary&gt;2004/8&lt;/Date_Primary&gt;&lt;Keywords&gt;analysis&lt;/Keywords&gt;&lt;Keywords&gt;Antigens&lt;/Keywords&gt;&lt;Keywords&gt;Antigens,Bacterial&lt;/Keywords&gt;&lt;Keywords&gt;B 55&lt;/Keywords&gt;&lt;Keywords&gt;Children&lt;/Keywords&gt;&lt;Keywords&gt;diagnosis&lt;/Keywords&gt;&lt;Keywords&gt;Feces&lt;/Keywords&gt;&lt;Keywords&gt;Helicobacter&lt;/Keywords&gt;&lt;Keywords&gt;Helicobacter Infections&lt;/Keywords&gt;&lt;Keywords&gt;Helicobacter pylori&lt;/Keywords&gt;&lt;Keywords&gt;Humans&lt;/Keywords&gt;&lt;Keywords&gt;Immunologic Tests&lt;/Keywords&gt;&lt;Keywords&gt;immunology&lt;/Keywords&gt;&lt;Keywords&gt;Infection&lt;/Keywords&gt;&lt;Keywords&gt;isolation &amp;amp; purification&lt;/Keywords&gt;&lt;Keywords&gt;methods&lt;/Keywords&gt;&lt;Keywords&gt;microbiology&lt;/Keywords&gt;&lt;Keywords&gt;Patients&lt;/Keywords&gt;&lt;Keywords&gt;Predictive Value of Tests&lt;/Keywords&gt;&lt;Keywords&gt;Research&lt;/Keywords&gt;&lt;Keywords&gt;Sensitivity and Specificity&lt;/Keywords&gt;&lt;Keywords&gt;Spain&lt;/Keywords&gt;&lt;Keywords&gt;therapy&lt;/Keywords&gt;&lt;Keywords&gt;Universities&lt;/Keywords&gt;&lt;Reprint&gt;Not in File&lt;/Reprint&gt;&lt;Start_Page&gt;347&lt;/Start_Page&gt;&lt;End_Page&gt;368&lt;/End_Page&gt;&lt;Periodical&gt;Helicobacter.&lt;/Periodical&gt;&lt;Volume&gt;9&lt;/Volume&gt;&lt;Issue&gt;4&lt;/Issue&gt;&lt;Misc_3&gt;10.1111/j.1083-4389.2004.00235.x [doi];HEL235 [pii]&lt;/Misc_3&gt;&lt;Address&gt;Department of Gastroenterology, University Hospital of La Princesa, Madrid, Spain. gisbert@meditex.es&lt;/Address&gt;&lt;Web_URL&gt;PM:15270750&lt;/Web_URL&gt;&lt;ZZ_JournalFull&gt;&lt;f name="System"&gt;Helicobacter.&lt;/f&gt;&lt;/ZZ_JournalFull&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8</w:t>
      </w:r>
      <w:r w:rsidR="009E6962">
        <w:rPr>
          <w:rFonts w:ascii="PraxisEF Light" w:hAnsi="PraxisEF Light" w:cstheme="minorHAnsi"/>
        </w:rPr>
        <w:fldChar w:fldCharType="end"/>
      </w:r>
      <w:r w:rsidR="00570211" w:rsidRPr="0085140D">
        <w:rPr>
          <w:rStyle w:val="callout"/>
          <w:rFonts w:ascii="PraxisEF Light" w:hAnsi="PraxisEF Light" w:cstheme="minorHAnsi"/>
        </w:rPr>
        <w:t xml:space="preserve">. </w:t>
      </w:r>
      <w:r w:rsidRPr="0085140D">
        <w:rPr>
          <w:rStyle w:val="callout"/>
          <w:rFonts w:ascii="PraxisEF Light" w:hAnsi="PraxisEF Light" w:cstheme="minorHAnsi"/>
        </w:rPr>
        <w:t>N</w:t>
      </w:r>
      <w:r w:rsidR="00570211" w:rsidRPr="0085140D">
        <w:rPr>
          <w:rStyle w:val="callout"/>
          <w:rFonts w:ascii="PraxisEF Light" w:hAnsi="PraxisEF Light" w:cstheme="minorHAnsi"/>
        </w:rPr>
        <w:t xml:space="preserve">ear-patient </w:t>
      </w:r>
      <w:r w:rsidR="00570211" w:rsidRPr="0085140D">
        <w:rPr>
          <w:rStyle w:val="callout"/>
          <w:rFonts w:ascii="PraxisEF Light" w:hAnsi="PraxisEF Light" w:cstheme="minorHAnsi"/>
        </w:rPr>
        <w:lastRenderedPageBreak/>
        <w:t>testing serology (pregnancy test-style) kits are</w:t>
      </w:r>
      <w:r w:rsidRPr="0085140D">
        <w:rPr>
          <w:rStyle w:val="callout"/>
          <w:rFonts w:ascii="PraxisEF Light" w:hAnsi="PraxisEF Light" w:cstheme="minorHAnsi"/>
        </w:rPr>
        <w:t xml:space="preserve"> less reliable</w:t>
      </w:r>
      <w:r w:rsidR="009E6962">
        <w:rPr>
          <w:rStyle w:val="callout"/>
          <w:rFonts w:ascii="PraxisEF Light" w:hAnsi="PraxisEF Light" w:cstheme="minorHAnsi"/>
        </w:rPr>
        <w:fldChar w:fldCharType="begin" w:fldLock="1">
          <w:fldData xml:space="preserve">PFJlZm1hbj48Q2l0ZT48QXV0aG9yPkNoaXNob2xtPC9BdXRob3I+PFllYXI+MjAwNDwvWWVhcj48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=
</w:fldData>
        </w:fldChar>
      </w:r>
      <w:r w:rsidR="00C52FAE">
        <w:rPr>
          <w:rStyle w:val="callout"/>
          <w:rFonts w:ascii="PraxisEF Light" w:hAnsi="PraxisEF Light" w:cstheme="minorHAnsi"/>
        </w:rPr>
        <w:instrText xml:space="preserve"> ADDIN REFMGR.CITE </w:instrText>
      </w:r>
      <w:r w:rsidR="009E6962">
        <w:rPr>
          <w:rStyle w:val="callout"/>
          <w:rFonts w:ascii="PraxisEF Light" w:hAnsi="PraxisEF Light" w:cstheme="minorHAnsi"/>
        </w:rPr>
        <w:fldChar w:fldCharType="begin" w:fldLock="1">
          <w:fldData xml:space="preserve">PFJlZm1hbj48Q2l0ZT48QXV0aG9yPkNoaXNob2xtPC9BdXRob3I+PFllYXI+MjAwNDwvWWVhcj48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=
</w:fldData>
        </w:fldChar>
      </w:r>
      <w:r w:rsidR="00C52FAE">
        <w:rPr>
          <w:rStyle w:val="callout"/>
          <w:rFonts w:ascii="PraxisEF Light" w:hAnsi="PraxisEF Light" w:cstheme="minorHAnsi"/>
        </w:rPr>
        <w:instrText xml:space="preserve"> ADDIN EN.CITE.DATA </w:instrText>
      </w:r>
      <w:r w:rsidR="009E6962">
        <w:rPr>
          <w:rStyle w:val="callout"/>
          <w:rFonts w:ascii="PraxisEF Light" w:hAnsi="PraxisEF Light" w:cstheme="minorHAnsi"/>
        </w:rPr>
      </w:r>
      <w:r w:rsidR="009E6962">
        <w:rPr>
          <w:rStyle w:val="callout"/>
          <w:rFonts w:ascii="PraxisEF Light" w:hAnsi="PraxisEF Light" w:cstheme="minorHAnsi"/>
        </w:rPr>
        <w:fldChar w:fldCharType="end"/>
      </w:r>
      <w:r w:rsidR="009E6962">
        <w:rPr>
          <w:rStyle w:val="callout"/>
          <w:rFonts w:ascii="PraxisEF Light" w:hAnsi="PraxisEF Light" w:cstheme="minorHAnsi"/>
        </w:rPr>
      </w:r>
      <w:r w:rsidR="009E6962">
        <w:rPr>
          <w:rStyle w:val="callout"/>
          <w:rFonts w:ascii="PraxisEF Light" w:hAnsi="PraxisEF Light" w:cstheme="minorHAnsi"/>
        </w:rPr>
        <w:fldChar w:fldCharType="separate"/>
      </w:r>
      <w:r w:rsidR="0085140D" w:rsidRPr="0085140D">
        <w:rPr>
          <w:rStyle w:val="callout"/>
          <w:rFonts w:ascii="PraxisEF Light" w:hAnsi="PraxisEF Light" w:cstheme="minorHAnsi"/>
          <w:noProof/>
          <w:vertAlign w:val="superscript"/>
        </w:rPr>
        <w:t>19</w:t>
      </w:r>
      <w:r w:rsidR="009E6962">
        <w:rPr>
          <w:rStyle w:val="callout"/>
          <w:rFonts w:ascii="PraxisEF Light" w:hAnsi="PraxisEF Light" w:cstheme="minorHAnsi"/>
        </w:rPr>
        <w:fldChar w:fldCharType="end"/>
      </w:r>
      <w:r w:rsidR="00570211" w:rsidRPr="0085140D">
        <w:rPr>
          <w:rStyle w:val="callout"/>
          <w:rFonts w:ascii="PraxisEF Light" w:hAnsi="PraxisEF Light" w:cstheme="minorHAnsi"/>
        </w:rPr>
        <w:t xml:space="preserve">. An evidence-based study suggests that ELISA </w:t>
      </w:r>
      <w:proofErr w:type="spellStart"/>
      <w:r w:rsidR="00570211" w:rsidRPr="0085140D">
        <w:rPr>
          <w:rStyle w:val="callout"/>
          <w:rFonts w:ascii="PraxisEF Light" w:hAnsi="PraxisEF Light" w:cstheme="minorHAnsi"/>
        </w:rPr>
        <w:t>HPStAg</w:t>
      </w:r>
      <w:proofErr w:type="spellEnd"/>
      <w:r w:rsidR="00570211" w:rsidRPr="0085140D">
        <w:rPr>
          <w:rStyle w:val="callout"/>
          <w:rFonts w:ascii="PraxisEF Light" w:hAnsi="PraxisEF Light" w:cstheme="minorHAnsi"/>
        </w:rPr>
        <w:t xml:space="preserve"> is the most cost-effective means of diagnosing </w:t>
      </w:r>
      <w:r w:rsidR="00570211" w:rsidRPr="0085140D">
        <w:rPr>
          <w:rStyle w:val="callout"/>
          <w:rFonts w:ascii="PraxisEF Light" w:hAnsi="PraxisEF Light" w:cstheme="minorHAnsi"/>
          <w:i/>
        </w:rPr>
        <w:t>H. pylori</w:t>
      </w:r>
      <w:r w:rsidRPr="0085140D">
        <w:rPr>
          <w:rStyle w:val="callout"/>
          <w:rFonts w:ascii="PraxisEF Light" w:hAnsi="PraxisEF Light" w:cstheme="minorHAnsi"/>
        </w:rPr>
        <w:t xml:space="preserve"> infection</w:t>
      </w:r>
      <w:r w:rsidR="009E6962">
        <w:rPr>
          <w:rStyle w:val="callout"/>
          <w:rFonts w:ascii="PraxisEF Light" w:hAnsi="PraxisEF Light" w:cstheme="minorHAnsi"/>
        </w:rPr>
        <w:fldChar w:fldCharType="begin" w:fldLock="1">
          <w:fldData xml:space="preserve">PFJlZm1hbj48Q2l0ZT48QXV0aG9yPkVsd3luPC9BdXRob3I+PFllYXI+MjAwNzwvWWVhcj48UmVj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</w:fldData>
        </w:fldChar>
      </w:r>
      <w:r w:rsidR="00C52FAE">
        <w:rPr>
          <w:rStyle w:val="callout"/>
          <w:rFonts w:ascii="PraxisEF Light" w:hAnsi="PraxisEF Light" w:cstheme="minorHAnsi"/>
        </w:rPr>
        <w:instrText xml:space="preserve"> ADDIN REFMGR.CITE </w:instrText>
      </w:r>
      <w:r w:rsidR="009E6962">
        <w:rPr>
          <w:rStyle w:val="callout"/>
          <w:rFonts w:ascii="PraxisEF Light" w:hAnsi="PraxisEF Light" w:cstheme="minorHAnsi"/>
        </w:rPr>
        <w:fldChar w:fldCharType="begin" w:fldLock="1">
          <w:fldData xml:space="preserve">PFJlZm1hbj48Q2l0ZT48QXV0aG9yPkVsd3luPC9BdXRob3I+PFllYXI+MjAwNzwvWWVhcj48UmVj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</w:fldData>
        </w:fldChar>
      </w:r>
      <w:r w:rsidR="00C52FAE">
        <w:rPr>
          <w:rStyle w:val="callout"/>
          <w:rFonts w:ascii="PraxisEF Light" w:hAnsi="PraxisEF Light" w:cstheme="minorHAnsi"/>
        </w:rPr>
        <w:instrText xml:space="preserve"> ADDIN EN.CITE.DATA </w:instrText>
      </w:r>
      <w:r w:rsidR="009E6962">
        <w:rPr>
          <w:rStyle w:val="callout"/>
          <w:rFonts w:ascii="PraxisEF Light" w:hAnsi="PraxisEF Light" w:cstheme="minorHAnsi"/>
        </w:rPr>
      </w:r>
      <w:r w:rsidR="009E6962">
        <w:rPr>
          <w:rStyle w:val="callout"/>
          <w:rFonts w:ascii="PraxisEF Light" w:hAnsi="PraxisEF Light" w:cstheme="minorHAnsi"/>
        </w:rPr>
        <w:fldChar w:fldCharType="end"/>
      </w:r>
      <w:r w:rsidR="009E6962">
        <w:rPr>
          <w:rStyle w:val="callout"/>
          <w:rFonts w:ascii="PraxisEF Light" w:hAnsi="PraxisEF Light" w:cstheme="minorHAnsi"/>
        </w:rPr>
      </w:r>
      <w:r w:rsidR="009E6962">
        <w:rPr>
          <w:rStyle w:val="callout"/>
          <w:rFonts w:ascii="PraxisEF Light" w:hAnsi="PraxisEF Light" w:cstheme="minorHAnsi"/>
        </w:rPr>
        <w:fldChar w:fldCharType="separate"/>
      </w:r>
      <w:r w:rsidR="0085140D" w:rsidRPr="0085140D">
        <w:rPr>
          <w:rStyle w:val="callout"/>
          <w:rFonts w:ascii="PraxisEF Light" w:hAnsi="PraxisEF Light" w:cstheme="minorHAnsi"/>
          <w:noProof/>
          <w:vertAlign w:val="superscript"/>
        </w:rPr>
        <w:t>20</w:t>
      </w:r>
      <w:r w:rsidR="009E6962">
        <w:rPr>
          <w:rStyle w:val="callout"/>
          <w:rFonts w:ascii="PraxisEF Light" w:hAnsi="PraxisEF Light" w:cstheme="minorHAnsi"/>
        </w:rPr>
        <w:fldChar w:fldCharType="end"/>
      </w:r>
      <w:r w:rsidR="00570211" w:rsidRPr="0085140D">
        <w:rPr>
          <w:rFonts w:ascii="PraxisEF Light" w:hAnsi="PraxisEF Light" w:cstheme="minorHAnsi"/>
        </w:rPr>
        <w:t>.</w:t>
      </w:r>
    </w:p>
    <w:p w:rsidR="00570211" w:rsidRPr="0085140D" w:rsidRDefault="00570211" w:rsidP="005D6E76">
      <w:pPr>
        <w:pStyle w:val="HPAreportHeading1"/>
      </w:pPr>
      <w:bookmarkStart w:id="12" w:name="_Toc364946192"/>
      <w:r w:rsidRPr="0085140D">
        <w:t>Technical Information/Limitations</w:t>
      </w:r>
      <w:bookmarkEnd w:id="12"/>
    </w:p>
    <w:p w:rsidR="00570211" w:rsidRPr="0085140D" w:rsidRDefault="00570211" w:rsidP="00570211">
      <w:pPr>
        <w:pStyle w:val="HPAreportHeading2BlueHighlight"/>
        <w:rPr>
          <w:rFonts w:cstheme="minorHAnsi"/>
        </w:rPr>
      </w:pPr>
      <w:bookmarkStart w:id="13" w:name="_Toc210040703"/>
      <w:r w:rsidRPr="0085140D">
        <w:rPr>
          <w:rFonts w:cstheme="minorHAnsi"/>
        </w:rPr>
        <w:t xml:space="preserve">Specimen </w:t>
      </w:r>
      <w:r w:rsidR="000470F4">
        <w:rPr>
          <w:rFonts w:cstheme="minorHAnsi"/>
        </w:rPr>
        <w:t>C</w:t>
      </w:r>
      <w:r w:rsidRPr="0085140D">
        <w:rPr>
          <w:rFonts w:cstheme="minorHAnsi"/>
        </w:rPr>
        <w:t>ontainers</w:t>
      </w:r>
      <w:r w:rsidR="009E6962">
        <w:rPr>
          <w:rFonts w:cstheme="minorHAnsi"/>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52FAE">
        <w:rPr>
          <w:rFonts w:cstheme="minorHAnsi"/>
        </w:rPr>
        <w:instrText xml:space="preserve"> ADDIN REFMGR.CITE </w:instrText>
      </w:r>
      <w:r w:rsidR="009E6962">
        <w:rPr>
          <w:rFonts w:cstheme="minorHAnsi"/>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52FAE">
        <w:rPr>
          <w:rFonts w:cstheme="minorHAnsi"/>
        </w:rPr>
        <w:instrText xml:space="preserve"> ADDIN EN.CITE.DATA </w:instrText>
      </w:r>
      <w:r w:rsidR="009E6962">
        <w:rPr>
          <w:rFonts w:cstheme="minorHAnsi"/>
        </w:rPr>
      </w:r>
      <w:r w:rsidR="009E6962">
        <w:rPr>
          <w:rFonts w:cstheme="minorHAnsi"/>
        </w:rPr>
        <w:fldChar w:fldCharType="end"/>
      </w:r>
      <w:r w:rsidR="009E6962">
        <w:rPr>
          <w:rFonts w:cstheme="minorHAnsi"/>
        </w:rPr>
      </w:r>
      <w:r w:rsidR="009E6962">
        <w:rPr>
          <w:rFonts w:cstheme="minorHAnsi"/>
        </w:rPr>
        <w:fldChar w:fldCharType="separate"/>
      </w:r>
      <w:r w:rsidR="0085140D" w:rsidRPr="0085140D">
        <w:rPr>
          <w:rFonts w:cstheme="minorHAnsi"/>
          <w:noProof/>
          <w:vertAlign w:val="superscript"/>
        </w:rPr>
        <w:t>1,2</w:t>
      </w:r>
      <w:r w:rsidR="009E6962">
        <w:rPr>
          <w:rFonts w:cstheme="minorHAnsi"/>
        </w:rPr>
        <w:fldChar w:fldCharType="end"/>
      </w:r>
    </w:p>
    <w:p w:rsidR="00570211" w:rsidRPr="0085140D" w:rsidRDefault="00570211" w:rsidP="00570211">
      <w:pPr>
        <w:pStyle w:val="HPABodytext"/>
        <w:rPr>
          <w:rFonts w:ascii="PraxisEF Light" w:hAnsi="PraxisEF Light" w:cstheme="minorHAnsi"/>
          <w:iCs/>
        </w:rPr>
      </w:pPr>
      <w:r w:rsidRPr="0085140D">
        <w:rPr>
          <w:rFonts w:ascii="PraxisEF Light" w:hAnsi="PraxisEF Light" w:cstheme="minorHAnsi"/>
        </w:rPr>
        <w:t>SMIs use the term “CE marked leak proof container” to describe containers bearing the CE marking used for the collection and transport of clinical specimens. The</w:t>
      </w:r>
      <w:r w:rsidRPr="0085140D">
        <w:rPr>
          <w:rFonts w:ascii="PraxisEF Light" w:hAnsi="PraxisEF Light" w:cstheme="minorHAnsi"/>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570211" w:rsidRPr="0085140D" w:rsidRDefault="00570211" w:rsidP="00570211">
      <w:pPr>
        <w:pStyle w:val="HPAreportHeading2BlueHighlight"/>
        <w:rPr>
          <w:rFonts w:cstheme="minorHAnsi"/>
        </w:rPr>
      </w:pPr>
      <w:r w:rsidRPr="0085140D">
        <w:rPr>
          <w:rFonts w:cstheme="minorHAnsi"/>
        </w:rPr>
        <w:t xml:space="preserve">Optimal </w:t>
      </w:r>
      <w:r w:rsidR="000470F4">
        <w:rPr>
          <w:rFonts w:cstheme="minorHAnsi"/>
        </w:rPr>
        <w:t>G</w:t>
      </w:r>
      <w:r w:rsidRPr="0085140D">
        <w:rPr>
          <w:rFonts w:cstheme="minorHAnsi"/>
        </w:rPr>
        <w:t xml:space="preserve">rowth </w:t>
      </w:r>
      <w:r w:rsidR="000470F4">
        <w:rPr>
          <w:rFonts w:cstheme="minorHAnsi"/>
        </w:rPr>
        <w:t>R</w:t>
      </w:r>
      <w:r w:rsidRPr="0085140D">
        <w:rPr>
          <w:rFonts w:cstheme="minorHAnsi"/>
        </w:rPr>
        <w:t xml:space="preserve">equirements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Optimal growth requirements for the isolation of </w:t>
      </w:r>
      <w:r w:rsidRPr="0085140D">
        <w:rPr>
          <w:rFonts w:ascii="PraxisEF Light" w:hAnsi="PraxisEF Light" w:cstheme="minorHAnsi"/>
          <w:i/>
        </w:rPr>
        <w:t>H. pylori</w:t>
      </w:r>
      <w:r w:rsidRPr="0085140D">
        <w:rPr>
          <w:rFonts w:ascii="PraxisEF Light" w:hAnsi="PraxisEF Light" w:cstheme="minorHAnsi"/>
        </w:rPr>
        <w:t xml:space="preserve"> are a moist, micro-aerobic atmosphere</w:t>
      </w:r>
      <w:r w:rsidR="00C537F5" w:rsidRPr="0085140D">
        <w:rPr>
          <w:rFonts w:ascii="PraxisEF Light" w:hAnsi="PraxisEF Light" w:cstheme="minorHAnsi"/>
        </w:rPr>
        <w:t xml:space="preserve"> (5-7% O</w:t>
      </w:r>
      <w:r w:rsidR="00C537F5" w:rsidRPr="0085140D">
        <w:rPr>
          <w:rFonts w:ascii="PraxisEF Light" w:hAnsi="PraxisEF Light" w:cstheme="minorHAnsi"/>
          <w:vertAlign w:val="subscript"/>
        </w:rPr>
        <w:t>2</w:t>
      </w:r>
      <w:r w:rsidR="00C537F5" w:rsidRPr="0085140D">
        <w:rPr>
          <w:rFonts w:ascii="PraxisEF Light" w:hAnsi="PraxisEF Light" w:cstheme="minorHAnsi"/>
        </w:rPr>
        <w:t xml:space="preserve"> and 5-10% CO</w:t>
      </w:r>
      <w:r w:rsidR="00C537F5" w:rsidRPr="0085140D">
        <w:rPr>
          <w:rFonts w:ascii="PraxisEF Light" w:hAnsi="PraxisEF Light" w:cstheme="minorHAnsi"/>
          <w:vertAlign w:val="subscript"/>
        </w:rPr>
        <w:t>2</w:t>
      </w:r>
      <w:r w:rsidR="00C537F5" w:rsidRPr="0085140D">
        <w:rPr>
          <w:rFonts w:ascii="PraxisEF Light" w:hAnsi="PraxisEF Light" w:cstheme="minorHAnsi"/>
        </w:rPr>
        <w:t>)</w:t>
      </w:r>
      <w:r w:rsidRPr="0085140D">
        <w:rPr>
          <w:rFonts w:ascii="PraxisEF Light" w:hAnsi="PraxisEF Light" w:cstheme="minorHAnsi"/>
        </w:rPr>
        <w:t xml:space="preserve"> </w:t>
      </w:r>
      <w:r w:rsidR="00C537F5" w:rsidRPr="0085140D">
        <w:rPr>
          <w:rFonts w:ascii="PraxisEF Light" w:hAnsi="PraxisEF Light" w:cstheme="minorHAnsi"/>
        </w:rPr>
        <w:t>at 35-37</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Glupczynski&lt;/Author&gt;&lt;Year&gt;1994&lt;/Year&gt;&lt;RecNum&gt;685&lt;/RecNum&gt;&lt;IDText&gt;The diagnosis of Helocobacter pylori infection: a microbiologist&amp;apos;s perspective&lt;/IDText&gt;&lt;MDL Ref_Type="Journal"&gt;&lt;Ref_Type&gt;Journal&lt;/Ref_Type&gt;&lt;Ref_ID&gt;685&lt;/Ref_ID&gt;&lt;Title_Primary&gt;The diagnosis of &lt;i&gt;Helocobacter pylori&lt;/i&gt; infection: a microbiologist&amp;apos;s perspective&lt;/Title_Primary&gt;&lt;Authors_Primary&gt;Glupczynski,Y.&lt;/Authors_Primary&gt;&lt;Date_Primary&gt;1994&lt;/Date_Primary&gt;&lt;Keywords&gt;B 55&lt;/Keywords&gt;&lt;Keywords&gt;diagnosis&lt;/Keywords&gt;&lt;Keywords&gt;Infection&lt;/Keywords&gt;&lt;Reprint&gt;Not in File&lt;/Reprint&gt;&lt;Start_Page&gt;199&lt;/Start_Page&gt;&lt;End_Page&gt;208&lt;/End_Page&gt;&lt;Periodical&gt;Rev Med Microbiol&lt;/Periodical&gt;&lt;Volume&gt;5&lt;/Volume&gt;&lt;Issue&gt;3&lt;/Issue&gt;&lt;ZZ_JournalFull&gt;&lt;f name="System"&gt;Rev Med Microbiol&lt;/f&gt;&lt;/ZZ_JournalFull&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9</w:t>
      </w:r>
      <w:r w:rsidR="009E6962">
        <w:rPr>
          <w:rFonts w:ascii="PraxisEF Light" w:hAnsi="PraxisEF Light" w:cstheme="minorHAnsi"/>
        </w:rPr>
        <w:fldChar w:fldCharType="end"/>
      </w:r>
      <w:r w:rsidR="00C537F5" w:rsidRPr="0085140D">
        <w:rPr>
          <w:rFonts w:ascii="PraxisEF Light" w:hAnsi="PraxisEF Light" w:cstheme="minorHAnsi"/>
        </w:rPr>
        <w:t xml:space="preserve">. </w:t>
      </w:r>
      <w:r w:rsidRPr="0085140D">
        <w:rPr>
          <w:rFonts w:ascii="PraxisEF Light" w:hAnsi="PraxisEF Light" w:cstheme="minorHAnsi"/>
        </w:rPr>
        <w:t xml:space="preserve">It should be noted that </w:t>
      </w:r>
      <w:r w:rsidRPr="0085140D">
        <w:rPr>
          <w:rFonts w:ascii="PraxisEF Light" w:hAnsi="PraxisEF Light" w:cstheme="minorHAnsi"/>
          <w:i/>
        </w:rPr>
        <w:t>H. pylori</w:t>
      </w:r>
      <w:r w:rsidRPr="0085140D">
        <w:rPr>
          <w:rFonts w:ascii="PraxisEF Light" w:hAnsi="PraxisEF Light" w:cstheme="minorHAnsi"/>
        </w:rPr>
        <w:t xml:space="preserve"> recovery is significantly enhanced by the presence of hydrogen</w:t>
      </w:r>
      <w:r w:rsidR="00277478" w:rsidRPr="0085140D">
        <w:rPr>
          <w:rFonts w:ascii="PraxisEF Light" w:hAnsi="PraxisEF Light" w:cstheme="minorHAnsi"/>
        </w:rPr>
        <w:t xml:space="preserve"> (3-</w:t>
      </w:r>
      <w:r w:rsidR="00C41F40" w:rsidRPr="0085140D">
        <w:rPr>
          <w:rFonts w:ascii="PraxisEF Light" w:hAnsi="PraxisEF Light" w:cstheme="minorHAnsi"/>
        </w:rPr>
        <w:t>5%)</w:t>
      </w:r>
      <w:r w:rsidRPr="0085140D">
        <w:rPr>
          <w:rFonts w:ascii="PraxisEF Light" w:hAnsi="PraxisEF Light" w:cstheme="minorHAnsi"/>
        </w:rPr>
        <w:t>, which is absent from the most widely available micro-aer</w:t>
      </w:r>
      <w:r w:rsidR="007A394F" w:rsidRPr="0085140D">
        <w:rPr>
          <w:rFonts w:ascii="PraxisEF Light" w:hAnsi="PraxisEF Light" w:cstheme="minorHAnsi"/>
        </w:rPr>
        <w:t>obic atmosphere generating kits</w:t>
      </w:r>
      <w:r w:rsidR="009E6962">
        <w:rPr>
          <w:rFonts w:ascii="PraxisEF Light" w:hAnsi="PraxisEF Light" w:cstheme="minorHAnsi"/>
        </w:rPr>
        <w:fldChar w:fldCharType="begin" w:fldLock="1">
          <w:fldData xml:space="preserve">PFJlZm1hbj48Q2l0ZT48QXV0aG9yPkxhd3NvbjwvQXV0aG9yPjxZZWFyPjIwMTE8L1llYXI+PFJl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==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xhd3NvbjwvQXV0aG9yPjxZZWFyPjIwMTE8L1llYXI+PFJl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==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7,21,22</w:t>
      </w:r>
      <w:r w:rsidR="009E6962">
        <w:rPr>
          <w:rFonts w:ascii="PraxisEF Light" w:hAnsi="PraxisEF Light" w:cstheme="minorHAnsi"/>
        </w:rPr>
        <w:fldChar w:fldCharType="end"/>
      </w:r>
      <w:r w:rsidR="007A394F" w:rsidRPr="0085140D">
        <w:rPr>
          <w:rFonts w:ascii="PraxisEF Light" w:hAnsi="PraxisEF Light" w:cstheme="minorHAnsi"/>
        </w:rPr>
        <w:t xml:space="preserve">. </w:t>
      </w:r>
      <w:r w:rsidRPr="0085140D">
        <w:rPr>
          <w:rFonts w:ascii="PraxisEF Light" w:hAnsi="PraxisEF Light" w:cstheme="minorHAnsi"/>
        </w:rPr>
        <w:t xml:space="preserve">Micro-aerobic atmosphere generating kits that include hydrogen are </w:t>
      </w:r>
      <w:r w:rsidR="007A394F" w:rsidRPr="0085140D">
        <w:rPr>
          <w:rFonts w:ascii="PraxisEF Light" w:hAnsi="PraxisEF Light" w:cstheme="minorHAnsi"/>
        </w:rPr>
        <w:t>available; alternatively</w:t>
      </w:r>
      <w:r w:rsidRPr="0085140D">
        <w:rPr>
          <w:rFonts w:ascii="PraxisEF Light" w:hAnsi="PraxisEF Light" w:cstheme="minorHAnsi"/>
        </w:rPr>
        <w:t xml:space="preserve"> </w:t>
      </w:r>
      <w:r w:rsidR="008271EB" w:rsidRPr="0085140D">
        <w:rPr>
          <w:rFonts w:ascii="PraxisEF Light" w:hAnsi="PraxisEF Light" w:cstheme="minorHAnsi"/>
        </w:rPr>
        <w:t xml:space="preserve">other methods which introduce </w:t>
      </w:r>
      <w:r w:rsidRPr="0085140D">
        <w:rPr>
          <w:rFonts w:ascii="PraxisEF Light" w:hAnsi="PraxisEF Light" w:cstheme="minorHAnsi"/>
        </w:rPr>
        <w:t xml:space="preserve">hydrogen </w:t>
      </w:r>
      <w:r w:rsidR="00457540" w:rsidRPr="0085140D">
        <w:rPr>
          <w:rFonts w:ascii="PraxisEF Light" w:hAnsi="PraxisEF Light" w:cstheme="minorHAnsi"/>
        </w:rPr>
        <w:t xml:space="preserve">into the system </w:t>
      </w:r>
      <w:r w:rsidR="008271EB" w:rsidRPr="0085140D">
        <w:rPr>
          <w:rFonts w:ascii="PraxisEF Light" w:hAnsi="PraxisEF Light" w:cstheme="minorHAnsi"/>
        </w:rPr>
        <w:t xml:space="preserve">can be used </w:t>
      </w:r>
      <w:r w:rsidR="00457540" w:rsidRPr="0085140D">
        <w:rPr>
          <w:rFonts w:ascii="PraxisEF Light" w:hAnsi="PraxisEF Light" w:cstheme="minorHAnsi"/>
        </w:rPr>
        <w:t>(</w:t>
      </w:r>
      <w:r w:rsidR="00E0570D" w:rsidRPr="0085140D">
        <w:rPr>
          <w:rFonts w:ascii="PraxisEF Light" w:hAnsi="PraxisEF Light" w:cstheme="minorHAnsi"/>
        </w:rPr>
        <w:t xml:space="preserve">eg using a tailored gas supply). All methods should be validated prior to use.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There is no consensus on which medium that is best for the isolation of </w:t>
      </w:r>
      <w:r w:rsidRPr="0085140D">
        <w:rPr>
          <w:rFonts w:ascii="PraxisEF Light" w:hAnsi="PraxisEF Light" w:cstheme="minorHAnsi"/>
          <w:i/>
        </w:rPr>
        <w:t xml:space="preserve">H. pylori </w:t>
      </w:r>
      <w:r w:rsidRPr="0085140D">
        <w:rPr>
          <w:rFonts w:ascii="PraxisEF Light" w:hAnsi="PraxisEF Light" w:cstheme="minorHAnsi"/>
        </w:rPr>
        <w:t>although blood based media is preferred. Several have been described</w:t>
      </w:r>
      <w:r w:rsidR="009E6962">
        <w:rPr>
          <w:rFonts w:ascii="PraxisEF Light" w:hAnsi="PraxisEF Light" w:cstheme="minorHAnsi"/>
        </w:rPr>
        <w:fldChar w:fldCharType="begin" w:fldLock="1">
          <w:fldData xml:space="preserve">PFJlZm1hbj48Q2l0ZT48QXV0aG9yPkdsdXBjenluc2tpPC9BdXRob3I+PFllYXI+MTk5NDwvWWVh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dsdXBjenluc2tpPC9BdXRob3I+PFllYXI+MTk5NDwvWWVh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9,23-25</w:t>
      </w:r>
      <w:r w:rsidR="009E6962">
        <w:rPr>
          <w:rFonts w:ascii="PraxisEF Light" w:hAnsi="PraxisEF Light" w:cstheme="minorHAnsi"/>
        </w:rPr>
        <w:fldChar w:fldCharType="end"/>
      </w:r>
      <w:r w:rsidRPr="0085140D">
        <w:rPr>
          <w:rFonts w:ascii="PraxisEF Light" w:hAnsi="PraxisEF Light" w:cstheme="minorHAnsi"/>
        </w:rPr>
        <w:t xml:space="preserve">. Blood-free media, containing alternative supplements, may not be as good for primary isolation. </w:t>
      </w:r>
      <w:r w:rsidR="00B72208" w:rsidRPr="0085140D">
        <w:rPr>
          <w:rFonts w:ascii="PraxisEF Light" w:hAnsi="PraxisEF Light" w:cstheme="minorHAnsi"/>
        </w:rPr>
        <w:t>This SMI recommends the use of Columbia Blood A</w:t>
      </w:r>
      <w:r w:rsidRPr="0085140D">
        <w:rPr>
          <w:rFonts w:ascii="PraxisEF Light" w:hAnsi="PraxisEF Light" w:cstheme="minorHAnsi"/>
        </w:rPr>
        <w:t xml:space="preserve">gar (CBA) with 10% horse </w:t>
      </w:r>
      <w:r w:rsidR="007A394F" w:rsidRPr="0085140D">
        <w:rPr>
          <w:rFonts w:ascii="PraxisEF Light" w:hAnsi="PraxisEF Light" w:cstheme="minorHAnsi"/>
        </w:rPr>
        <w:t>blood and Dent’s selective agar</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Dent&lt;/Author&gt;&lt;Year&gt;1988&lt;/Year&gt;&lt;RecNum&gt;36534&lt;/RecNum&gt;&lt;IDText&gt;Evaluation of a new selective medium for Campylobacter pylori&lt;/IDText&gt;&lt;MDL Ref_Type="Journal"&gt;&lt;Ref_Type&gt;Journal&lt;/Ref_Type&gt;&lt;Ref_ID&gt;36534&lt;/Ref_ID&gt;&lt;Title_Primary&gt;Evaluation of a new selective medium for Campylobacter pylori&lt;/Title_Primary&gt;&lt;Authors_Primary&gt;Dent,J.C.&lt;/Authors_Primary&gt;&lt;Authors_Primary&gt;McNulty,C.A.&lt;/Authors_Primary&gt;&lt;Date_Primary&gt;1988/8&lt;/Date_Primary&gt;&lt;Keywords&gt;Agar&lt;/Keywords&gt;&lt;Keywords&gt;Amphotericin B&lt;/Keywords&gt;&lt;Keywords&gt;B 55&lt;/Keywords&gt;&lt;Keywords&gt;Bacteria&lt;/Keywords&gt;&lt;Keywords&gt;Biopsy&lt;/Keywords&gt;&lt;Keywords&gt;blood&lt;/Keywords&gt;&lt;Keywords&gt;Campylobacter&lt;/Keywords&gt;&lt;Keywords&gt;Candida&lt;/Keywords&gt;&lt;Keywords&gt;Cefsulodin&lt;/Keywords&gt;&lt;Keywords&gt;Comparative Study&lt;/Keywords&gt;&lt;Keywords&gt;Culture&lt;/Keywords&gt;&lt;Keywords&gt;Culture Media&lt;/Keywords&gt;&lt;Keywords&gt;drug effects&lt;/Keywords&gt;&lt;Keywords&gt;Growth&lt;/Keywords&gt;&lt;Keywords&gt;growth &amp;amp; development&lt;/Keywords&gt;&lt;Keywords&gt;Health&lt;/Keywords&gt;&lt;Keywords&gt;Humans&lt;/Keywords&gt;&lt;Keywords&gt;Hydrogen-Ion Concentration&lt;/Keywords&gt;&lt;Keywords&gt;isolation &amp;amp; purification&lt;/Keywords&gt;&lt;Keywords&gt;Laboratories&lt;/Keywords&gt;&lt;Keywords&gt;microbiology&lt;/Keywords&gt;&lt;Keywords&gt;Oropharynx&lt;/Keywords&gt;&lt;Keywords&gt;Patients&lt;/Keywords&gt;&lt;Keywords&gt;pharmacology&lt;/Keywords&gt;&lt;Keywords&gt;Public Health&lt;/Keywords&gt;&lt;Keywords&gt;Stomach&lt;/Keywords&gt;&lt;Keywords&gt;Urease&lt;/Keywords&gt;&lt;Reprint&gt;Not in File&lt;/Reprint&gt;&lt;Start_Page&gt;555&lt;/Start_Page&gt;&lt;End_Page&gt;558&lt;/End_Page&gt;&lt;Periodical&gt;Eur.J.Clin.Microbiol.Infect.Dis.&lt;/Periodical&gt;&lt;Volume&gt;7&lt;/Volume&gt;&lt;Issue&gt;4&lt;/Issue&gt;&lt;Address&gt;Public Health Laboratory, Gloucestershire Royal Hospital, UK&lt;/Address&gt;&lt;Web_URL&gt;PM:3141172&lt;/Web_URL&gt;&lt;ZZ_JournalStdAbbrev&gt;&lt;f name="System"&gt;Eur.J.Clin.Microbiol.Infect.Dis.&lt;/f&gt;&lt;/ZZ_JournalStdAbbrev&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26</w:t>
      </w:r>
      <w:r w:rsidR="009E6962">
        <w:rPr>
          <w:rFonts w:ascii="PraxisEF Light" w:hAnsi="PraxisEF Light" w:cstheme="minorHAnsi"/>
        </w:rPr>
        <w:fldChar w:fldCharType="end"/>
      </w:r>
      <w:r w:rsidRPr="0085140D">
        <w:rPr>
          <w:rFonts w:ascii="PraxisEF Light" w:hAnsi="PraxisEF Light" w:cstheme="minorHAnsi"/>
        </w:rPr>
        <w: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Antimicrobial supplements may be added to media to inhibit overgrowth with contaminating bacteria and fungi</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Dent&lt;/Author&gt;&lt;Year&gt;1988&lt;/Year&gt;&lt;RecNum&gt;4925&lt;/RecNum&gt;&lt;IDText&gt;Evaluation of a new selective medium for Campylobacter pylori&lt;/IDText&gt;&lt;MDL Ref_Type="Journal"&gt;&lt;Ref_Type&gt;Journal&lt;/Ref_Type&gt;&lt;Ref_ID&gt;4925&lt;/Ref_ID&gt;&lt;Title_Primary&gt;Evaluation of a new selective medium for Campylobacter pylori&lt;/Title_Primary&gt;&lt;Authors_Primary&gt;Dent,J.C.&lt;/Authors_Primary&gt;&lt;Authors_Primary&gt;McNulty,C.A.&lt;/Authors_Primary&gt;&lt;Date_Primary&gt;1988/8&lt;/Date_Primary&gt;&lt;Keywords&gt;!Lost Data&lt;/Keywords&gt;&lt;Keywords&gt;Agar&lt;/Keywords&gt;&lt;Keywords&gt;Amphotericin B&lt;/Keywords&gt;&lt;Keywords&gt;B 55&lt;/Keywords&gt;&lt;Keywords&gt;Bacteria&lt;/Keywords&gt;&lt;Keywords&gt;Biopsy&lt;/Keywords&gt;&lt;Keywords&gt;blood&lt;/Keywords&gt;&lt;Keywords&gt;Campylobacter&lt;/Keywords&gt;&lt;Keywords&gt;Candida&lt;/Keywords&gt;&lt;Keywords&gt;Cefsulodin&lt;/Keywords&gt;&lt;Keywords&gt;Comparative Study&lt;/Keywords&gt;&lt;Keywords&gt;Culture&lt;/Keywords&gt;&lt;Keywords&gt;Culture Media&lt;/Keywords&gt;&lt;Keywords&gt;drug effects&lt;/Keywords&gt;&lt;Keywords&gt;Germany&lt;/Keywords&gt;&lt;Keywords&gt;Growth&lt;/Keywords&gt;&lt;Keywords&gt;growth &amp;amp; development&lt;/Keywords&gt;&lt;Keywords&gt;Health&lt;/Keywords&gt;&lt;Keywords&gt;Human&lt;/Keywords&gt;&lt;Keywords&gt;Hydrogen-Ion Concentration&lt;/Keywords&gt;&lt;Keywords&gt;isolation &amp;amp; purification&lt;/Keywords&gt;&lt;Keywords&gt;Laboratories&lt;/Keywords&gt;&lt;Keywords&gt;microbiology&lt;/Keywords&gt;&lt;Keywords&gt;Oropharynx&lt;/Keywords&gt;&lt;Keywords&gt;Patients&lt;/Keywords&gt;&lt;Keywords&gt;pharmacology&lt;/Keywords&gt;&lt;Keywords&gt;Public Health&lt;/Keywords&gt;&lt;Keywords&gt;Stomach&lt;/Keywords&gt;&lt;Keywords&gt;Urease&lt;/Keywords&gt;&lt;Reprint&gt;Not in File&lt;/Reprint&gt;&lt;Start_Page&gt;555&lt;/Start_Page&gt;&lt;End_Page&gt;558&lt;/End_Page&gt;&lt;Periodical&gt;Eur.J Clin Microbiol Infect Dis&lt;/Periodical&gt;&lt;Volume&gt;7&lt;/Volume&gt;&lt;Issue&gt;4&lt;/Issue&gt;&lt;Address&gt;Public Health Laboratory, Gloucestershire Royal Hospital, UK&lt;/Address&gt;&lt;Web_URL&gt;PM:3141172&lt;/Web_URL&gt;&lt;ZZ_JournalStdAbbrev&gt;&lt;f name="System"&gt;Eur.J Clin Microbiol Infect Dis&lt;/f&gt;&lt;/ZZ_JournalStdAbbrev&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27</w:t>
      </w:r>
      <w:r w:rsidR="009E6962">
        <w:rPr>
          <w:rFonts w:ascii="PraxisEF Light" w:hAnsi="PraxisEF Light" w:cstheme="minorHAnsi"/>
        </w:rPr>
        <w:fldChar w:fldCharType="end"/>
      </w:r>
      <w:r w:rsidRPr="0085140D">
        <w:rPr>
          <w:rFonts w:ascii="PraxisEF Light" w:hAnsi="PraxisEF Light" w:cstheme="minorHAnsi"/>
        </w:rPr>
        <w:t xml:space="preserve">. </w:t>
      </w:r>
      <w:r w:rsidRPr="0085140D">
        <w:rPr>
          <w:rFonts w:ascii="PraxisEF Light" w:hAnsi="PraxisEF Light" w:cstheme="minorHAnsi"/>
          <w:i/>
        </w:rPr>
        <w:t>H. pylori</w:t>
      </w:r>
      <w:r w:rsidRPr="0085140D">
        <w:rPr>
          <w:rFonts w:ascii="PraxisEF Light" w:hAnsi="PraxisEF Light" w:cstheme="minorHAnsi"/>
        </w:rPr>
        <w:t xml:space="preserve"> is sensitive to clindamycin, </w:t>
      </w:r>
      <w:proofErr w:type="spellStart"/>
      <w:r w:rsidRPr="0085140D">
        <w:rPr>
          <w:rFonts w:ascii="PraxisEF Light" w:hAnsi="PraxisEF Light" w:cstheme="minorHAnsi"/>
        </w:rPr>
        <w:t>cephalosporins</w:t>
      </w:r>
      <w:proofErr w:type="spellEnd"/>
      <w:r w:rsidRPr="0085140D">
        <w:rPr>
          <w:rFonts w:ascii="PraxisEF Light" w:hAnsi="PraxisEF Light" w:cstheme="minorHAnsi"/>
        </w:rPr>
        <w:t xml:space="preserve"> and sodium </w:t>
      </w:r>
      <w:proofErr w:type="spellStart"/>
      <w:r w:rsidRPr="0085140D">
        <w:rPr>
          <w:rFonts w:ascii="PraxisEF Light" w:hAnsi="PraxisEF Light" w:cstheme="minorHAnsi"/>
        </w:rPr>
        <w:t>desoxycholate</w:t>
      </w:r>
      <w:proofErr w:type="spellEnd"/>
      <w:r w:rsidRPr="0085140D">
        <w:rPr>
          <w:rFonts w:ascii="PraxisEF Light" w:hAnsi="PraxisEF Light" w:cstheme="minorHAnsi"/>
        </w:rPr>
        <w:t>, none of which should be used in the selective medium</w:t>
      </w:r>
      <w:r w:rsidR="009E6962">
        <w:fldChar w:fldCharType="begin" w:fldLock="1"/>
      </w:r>
      <w:r w:rsidR="00C52FAE">
        <w:instrText xml:space="preserve"> ADDIN REFMGR.CITE &lt;Refman&gt;&lt;Cite&gt;&lt;Author&gt;Tompkins&lt;/Author&gt;&lt;Year&gt;1992&lt;/Year&gt;&lt;RecNum&gt;1594&lt;/RecNum&gt;&lt;IDText&gt;Isolation and characteristics of Helicobacter pylori&lt;/IDText&gt;&lt;MDL Ref_Type="Book Chapter"&gt;&lt;Ref_Type&gt;Book Chapter&lt;/Ref_Type&gt;&lt;Ref_ID&gt;1594&lt;/Ref_ID&gt;&lt;Title_Primary&gt;Isolation and characteristics of &lt;i&gt;Helicobacter pylori&lt;/i&gt;&lt;/Title_Primary&gt;&lt;Authors_Primary&gt;Tompkins,D.S.&lt;/Authors_Primary&gt;&lt;Date_Primary&gt;1992&lt;/Date_Primary&gt;&lt;Keywords&gt;B 55&lt;/Keywords&gt;&lt;Keywords&gt;disease&lt;/Keywords&gt;&lt;Keywords&gt;Helicobacter&lt;/Keywords&gt;&lt;Keywords&gt;Helicobacter pylori&lt;/Keywords&gt;&lt;Reprint&gt;Not in File&lt;/Reprint&gt;&lt;Start_Page&gt;19&lt;/Start_Page&gt;&lt;End_Page&gt;28&lt;/End_Page&gt;&lt;Volume&gt;2nd&lt;/Volume&gt;&lt;Title_Secondary&gt;&lt;i&gt;Helicobacter pylori &lt;/i&gt;and infectious disease&lt;/Title_Secondary&gt;&lt;Authors_Secondary&gt;Rathbone,B.&lt;/Authors_Secondary&gt;&lt;Authors_Secondary&gt;Heatley,R.V.&lt;/Authors_Secondary&gt;&lt;Pub_Place&gt;Oxford&lt;/Pub_Place&gt;&lt;Publisher&gt;Blackwell Scientific Publications&lt;/Publisher&gt;&lt;ISSN_ISBN&gt;0632033460&lt;/ISSN_ISBN&gt;&lt;ZZ_WorkformID&gt;3&lt;/ZZ_WorkformID&gt;&lt;/MDL&gt;&lt;/Cite&gt;&lt;/Refman&gt;</w:instrText>
      </w:r>
      <w:r w:rsidR="009E6962">
        <w:fldChar w:fldCharType="separate"/>
      </w:r>
      <w:r w:rsidR="0085140D" w:rsidRPr="0085140D">
        <w:rPr>
          <w:noProof/>
          <w:vertAlign w:val="superscript"/>
        </w:rPr>
        <w:t>28</w:t>
      </w:r>
      <w:r w:rsidR="009E6962">
        <w:fldChar w:fldCharType="end"/>
      </w:r>
      <w:r w:rsidRPr="0085140D">
        <w:rPr>
          <w:rFonts w:ascii="PraxisEF Light" w:hAnsi="PraxisEF Light" w:cstheme="minorHAnsi"/>
        </w:rPr>
        <w:t xml:space="preserve">. Contamination with moulds may be reduced by the incorporation of an antifungal agent to the medium such as </w:t>
      </w:r>
      <w:proofErr w:type="spellStart"/>
      <w:r w:rsidRPr="0085140D">
        <w:rPr>
          <w:rFonts w:ascii="PraxisEF Light" w:hAnsi="PraxisEF Light" w:cstheme="minorHAnsi"/>
        </w:rPr>
        <w:t>cyclohexamide</w:t>
      </w:r>
      <w:proofErr w:type="spellEnd"/>
      <w:r w:rsidRPr="0085140D">
        <w:rPr>
          <w:rFonts w:ascii="PraxisEF Light" w:hAnsi="PraxisEF Light" w:cstheme="minorHAnsi"/>
        </w:rPr>
        <w:t xml:space="preserve"> (100mg/L)</w:t>
      </w:r>
      <w:r w:rsidR="00220B75" w:rsidRPr="0085140D">
        <w:rPr>
          <w:rFonts w:ascii="PraxisEF Light" w:hAnsi="PraxisEF Light" w:cstheme="minorHAnsi"/>
        </w:rPr>
        <w:t xml:space="preserve"> </w:t>
      </w:r>
      <w:r w:rsidRPr="0085140D">
        <w:rPr>
          <w:rFonts w:ascii="PraxisEF Light" w:hAnsi="PraxisEF Light" w:cstheme="minorHAnsi"/>
        </w:rPr>
        <w:t>and thorough cleaning of equipment before and after use. Autoclaving of jars previously contaminated with moulds is recommended. Best results are obtained if both selective and non-selective media are used</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Tompkins&lt;/Author&gt;&lt;Year&gt;1997&lt;/Year&gt;&lt;RecNum&gt;1593&lt;/RecNum&gt;&lt;IDText&gt;Diagnosis of Helicobacter pylori infection&lt;/IDText&gt;&lt;MDL Ref_Type="Journal"&gt;&lt;Ref_Type&gt;Journal&lt;/Ref_Type&gt;&lt;Ref_ID&gt;1593&lt;/Ref_ID&gt;&lt;Title_Primary&gt;Diagnosis of &lt;i&gt;Helicobacter pylori&lt;/i&gt; infection&lt;/Title_Primary&gt;&lt;Authors_Primary&gt;Tompkins,D.&lt;/Authors_Primary&gt;&lt;Date_Primary&gt;1997&lt;/Date_Primary&gt;&lt;Keywords&gt;!Lost Data&lt;/Keywords&gt;&lt;Keywords&gt;B 55&lt;/Keywords&gt;&lt;Keywords&gt;diagnosis&lt;/Keywords&gt;&lt;Keywords&gt;Helicobacter&lt;/Keywords&gt;&lt;Keywords&gt;Helicobacter pylori&lt;/Keywords&gt;&lt;Keywords&gt;Infection&lt;/Keywords&gt;&lt;Reprint&gt;Not in File&lt;/Reprint&gt;&lt;Start_Page&gt;34&lt;/Start_Page&gt;&lt;End_Page&gt;36&lt;/End_Page&gt;&lt;Periodical&gt;PHLS Microbiol Dig&lt;/Periodical&gt;&lt;Volume&gt;14&lt;/Volume&gt;&lt;Issue&gt;1&lt;/Issue&gt;&lt;ZZ_JournalFull&gt;&lt;f name="System"&gt;PHLS Microbiol Dig&lt;/f&gt;&lt;/ZZ_JournalFull&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29</w:t>
      </w:r>
      <w:r w:rsidR="009E6962">
        <w:rPr>
          <w:rFonts w:ascii="PraxisEF Light" w:hAnsi="PraxisEF Light" w:cstheme="minorHAnsi"/>
        </w:rPr>
        <w:fldChar w:fldCharType="end"/>
      </w:r>
      <w:r w:rsidRPr="0085140D">
        <w:rPr>
          <w:rStyle w:val="EndnoteReference"/>
          <w:rFonts w:ascii="PraxisEF Light" w:hAnsi="PraxisEF Light" w:cstheme="minorHAnsi"/>
        </w:rPr>
        <w:t>.</w:t>
      </w:r>
    </w:p>
    <w:p w:rsidR="00B72208" w:rsidRPr="0085140D" w:rsidRDefault="00570211" w:rsidP="00570211">
      <w:pPr>
        <w:pStyle w:val="HPABodytext"/>
        <w:rPr>
          <w:rFonts w:ascii="PraxisEF Light" w:hAnsi="PraxisEF Light" w:cstheme="minorHAnsi"/>
        </w:rPr>
      </w:pPr>
      <w:r w:rsidRPr="0085140D">
        <w:rPr>
          <w:rFonts w:ascii="PraxisEF Light" w:hAnsi="PraxisEF Light" w:cstheme="minorHAnsi"/>
        </w:rPr>
        <w:t>Cultures should be incubated for a minimum of 10 days, although colonies may be visible at 3 to 5 days</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Glupczynski&lt;/Author&gt;&lt;Year&gt;1994&lt;/Year&gt;&lt;RecNum&gt;685&lt;/RecNum&gt;&lt;IDText&gt;The diagnosis of Helocobacter pylori infection: a microbiologist&amp;apos;s perspective&lt;/IDText&gt;&lt;MDL Ref_Type="Journal"&gt;&lt;Ref_Type&gt;Journal&lt;/Ref_Type&gt;&lt;Ref_ID&gt;685&lt;/Ref_ID&gt;&lt;Title_Primary&gt;The diagnosis of &lt;i&gt;Helocobacter pylori&lt;/i&gt; infection: a microbiologist&amp;apos;s perspective&lt;/Title_Primary&gt;&lt;Authors_Primary&gt;Glupczynski,Y.&lt;/Authors_Primary&gt;&lt;Date_Primary&gt;1994&lt;/Date_Primary&gt;&lt;Keywords&gt;B 55&lt;/Keywords&gt;&lt;Keywords&gt;diagnosis&lt;/Keywords&gt;&lt;Keywords&gt;Infection&lt;/Keywords&gt;&lt;Reprint&gt;Not in File&lt;/Reprint&gt;&lt;Start_Page&gt;199&lt;/Start_Page&gt;&lt;End_Page&gt;208&lt;/End_Page&gt;&lt;Periodical&gt;Rev Med Microbiol&lt;/Periodical&gt;&lt;Volume&gt;5&lt;/Volume&gt;&lt;Issue&gt;3&lt;/Issue&gt;&lt;ZZ_JournalFull&gt;&lt;f name="System"&gt;Rev Med Microbiol&lt;/f&gt;&lt;/ZZ_JournalFull&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9</w:t>
      </w:r>
      <w:r w:rsidR="009E6962">
        <w:rPr>
          <w:rFonts w:ascii="PraxisEF Light" w:hAnsi="PraxisEF Light" w:cstheme="minorHAnsi"/>
        </w:rPr>
        <w:fldChar w:fldCharType="end"/>
      </w:r>
      <w:r w:rsidRPr="0085140D">
        <w:rPr>
          <w:rFonts w:ascii="PraxisEF Light" w:hAnsi="PraxisEF Light" w:cstheme="minorHAnsi"/>
        </w:rPr>
        <w:t xml:space="preserve">. Practically, it is convenient to examine the plates every 48 hours (typically on Monday, Wednesday and Friday). It is not good practice to expose the plates to air too regularly, and once examined they should be returned to the incubator or gas jar as soon as possible. Initially colonies are small (1 to 3mm diameter) and grey. Confirmation of </w:t>
      </w:r>
      <w:r w:rsidRPr="0085140D">
        <w:rPr>
          <w:rFonts w:ascii="PraxisEF Light" w:hAnsi="PraxisEF Light" w:cstheme="minorHAnsi"/>
          <w:i/>
        </w:rPr>
        <w:t>H. pylori</w:t>
      </w:r>
      <w:r w:rsidRPr="0085140D">
        <w:rPr>
          <w:rFonts w:ascii="PraxisEF Light" w:hAnsi="PraxisEF Light" w:cstheme="minorHAnsi"/>
        </w:rPr>
        <w:t xml:space="preserve"> relies primarily on the rapid utilisation of urea (usually tested by stabbing colonies into a Christensen’s urea slope) colonies are also oxidase and catalase positive. The characteristic "seagull" or spiral morphology in the Gram stained film is not always present, and the cells can appear as vaguely bendy rods or ‘U’ shapes. Gram stain with a dilute carbol fuchsin c</w:t>
      </w:r>
      <w:r w:rsidR="00B72208" w:rsidRPr="0085140D">
        <w:rPr>
          <w:rFonts w:ascii="PraxisEF Light" w:hAnsi="PraxisEF Light" w:cstheme="minorHAnsi"/>
        </w:rPr>
        <w:t xml:space="preserve">ounterstain enhances morphology (refer to </w:t>
      </w:r>
      <w:hyperlink r:id="rId32" w:history="1">
        <w:r w:rsidR="00B72208" w:rsidRPr="0085140D">
          <w:rPr>
            <w:rStyle w:val="HPABodyTextHyperlinkChar"/>
            <w:rFonts w:ascii="PraxisEF Light" w:hAnsi="PraxisEF Light" w:cstheme="minorHAnsi"/>
          </w:rPr>
          <w:t>TP 39 – Staining procedures</w:t>
        </w:r>
      </w:hyperlink>
      <w:r w:rsidR="00B72208" w:rsidRPr="0085140D">
        <w:rPr>
          <w:rFonts w:ascii="PraxisEF Light" w:hAnsi="PraxisEF Light" w:cstheme="minorHAnsi"/>
        </w:rPr>
        <w: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Homogenisation can be performed, but may be counterproductive as it is more time cons</w:t>
      </w:r>
      <w:r w:rsidR="00BE7DDB" w:rsidRPr="0085140D">
        <w:rPr>
          <w:rFonts w:ascii="PraxisEF Light" w:hAnsi="PraxisEF Light" w:cstheme="minorHAnsi"/>
        </w:rPr>
        <w:t>uming and requires the use of a</w:t>
      </w:r>
      <w:r w:rsidR="00BE7DDB" w:rsidRPr="0085140D">
        <w:t xml:space="preserve"> sterile tissue grinder</w:t>
      </w:r>
      <w:r w:rsidR="00BE7DDB" w:rsidRPr="0085140D">
        <w:rPr>
          <w:rFonts w:ascii="PraxisEF Light" w:hAnsi="PraxisEF Light" w:cstheme="minorHAnsi"/>
        </w:rPr>
        <w:t xml:space="preserve"> (</w:t>
      </w:r>
      <w:proofErr w:type="gramStart"/>
      <w:r w:rsidRPr="0085140D">
        <w:rPr>
          <w:rFonts w:ascii="PraxisEF Light" w:hAnsi="PraxisEF Light" w:cstheme="minorHAnsi"/>
        </w:rPr>
        <w:t>Griffiths</w:t>
      </w:r>
      <w:proofErr w:type="gramEnd"/>
      <w:r w:rsidRPr="0085140D">
        <w:rPr>
          <w:rFonts w:ascii="PraxisEF Light" w:hAnsi="PraxisEF Light" w:cstheme="minorHAnsi"/>
        </w:rPr>
        <w:t xml:space="preserve"> grinder or an unbreakable alternative</w:t>
      </w:r>
      <w:r w:rsidR="00BE7DDB" w:rsidRPr="0085140D">
        <w:rPr>
          <w:rFonts w:ascii="PraxisEF Light" w:hAnsi="PraxisEF Light" w:cstheme="minorHAnsi"/>
        </w:rPr>
        <w:t>)</w:t>
      </w:r>
      <w:r w:rsidRPr="0085140D">
        <w:rPr>
          <w:rFonts w:ascii="PraxisEF Light" w:hAnsi="PraxisEF Light" w:cstheme="minorHAnsi"/>
        </w:rPr>
        <w:t xml:space="preserve">. Biopsies can be cut finely with a sterile scalpel. </w:t>
      </w:r>
    </w:p>
    <w:p w:rsidR="005D453C" w:rsidRPr="0085140D" w:rsidRDefault="005D453C">
      <w:pPr>
        <w:rPr>
          <w:rFonts w:ascii="PraxisEF Light" w:hAnsi="PraxisEF Light" w:cstheme="minorHAnsi"/>
          <w:b/>
          <w:color w:val="000000"/>
          <w:sz w:val="36"/>
          <w:szCs w:val="28"/>
          <w:lang w:val="en-US" w:eastAsia="en-US"/>
        </w:rPr>
      </w:pPr>
      <w:bookmarkStart w:id="14" w:name="_Toc119225993"/>
      <w:bookmarkStart w:id="15" w:name="_Toc210040707"/>
      <w:bookmarkEnd w:id="13"/>
      <w:r w:rsidRPr="0085140D">
        <w:rPr>
          <w:rFonts w:cstheme="minorHAnsi"/>
        </w:rPr>
        <w:br w:type="page"/>
      </w:r>
    </w:p>
    <w:p w:rsidR="00570211" w:rsidRPr="0085140D" w:rsidRDefault="00570211" w:rsidP="00570211">
      <w:pPr>
        <w:pStyle w:val="HPAreportHeading1"/>
        <w:rPr>
          <w:rFonts w:cstheme="minorHAnsi"/>
        </w:rPr>
      </w:pPr>
      <w:bookmarkStart w:id="16" w:name="_Toc364946193"/>
      <w:r w:rsidRPr="0085140D">
        <w:rPr>
          <w:rFonts w:cstheme="minorHAnsi"/>
        </w:rPr>
        <w:lastRenderedPageBreak/>
        <w:t>1</w:t>
      </w:r>
      <w:r w:rsidRPr="0085140D">
        <w:rPr>
          <w:rFonts w:cstheme="minorHAnsi"/>
        </w:rPr>
        <w:tab/>
      </w:r>
      <w:bookmarkEnd w:id="14"/>
      <w:bookmarkEnd w:id="15"/>
      <w:r w:rsidRPr="0085140D">
        <w:rPr>
          <w:rFonts w:cstheme="minorHAnsi"/>
        </w:rPr>
        <w:t>Specimen Collection, Transport and Storage</w:t>
      </w:r>
      <w:r w:rsidR="009E6962">
        <w:rPr>
          <w:rFonts w:cstheme="minorHAnsi"/>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52FAE">
        <w:rPr>
          <w:rFonts w:cstheme="minorHAnsi"/>
        </w:rPr>
        <w:instrText xml:space="preserve"> ADDIN REFMGR.CITE </w:instrText>
      </w:r>
      <w:r w:rsidR="009E6962">
        <w:rPr>
          <w:rFonts w:cstheme="minorHAnsi"/>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52FAE">
        <w:rPr>
          <w:rFonts w:cstheme="minorHAnsi"/>
        </w:rPr>
        <w:instrText xml:space="preserve"> ADDIN EN.CITE.DATA </w:instrText>
      </w:r>
      <w:r w:rsidR="009E6962">
        <w:rPr>
          <w:rFonts w:cstheme="minorHAnsi"/>
        </w:rPr>
      </w:r>
      <w:r w:rsidR="009E6962">
        <w:rPr>
          <w:rFonts w:cstheme="minorHAnsi"/>
        </w:rPr>
        <w:fldChar w:fldCharType="end"/>
      </w:r>
      <w:r w:rsidR="009E6962">
        <w:rPr>
          <w:rFonts w:cstheme="minorHAnsi"/>
        </w:rPr>
      </w:r>
      <w:r w:rsidR="009E6962">
        <w:rPr>
          <w:rFonts w:cstheme="minorHAnsi"/>
        </w:rPr>
        <w:fldChar w:fldCharType="separate"/>
      </w:r>
      <w:r w:rsidR="0085140D" w:rsidRPr="0085140D">
        <w:rPr>
          <w:rFonts w:cstheme="minorHAnsi"/>
          <w:noProof/>
          <w:vertAlign w:val="superscript"/>
        </w:rPr>
        <w:t>1,2</w:t>
      </w:r>
      <w:bookmarkEnd w:id="16"/>
      <w:r w:rsidR="009E6962">
        <w:rPr>
          <w:rFonts w:cstheme="minorHAnsi"/>
        </w:rPr>
        <w:fldChar w:fldCharType="end"/>
      </w:r>
    </w:p>
    <w:p w:rsidR="00570211" w:rsidRPr="0085140D" w:rsidRDefault="00570211" w:rsidP="00570211">
      <w:pPr>
        <w:pStyle w:val="HPAreportHeading2BlueHighlight"/>
        <w:rPr>
          <w:rFonts w:cstheme="minorHAnsi"/>
        </w:rPr>
      </w:pPr>
      <w:bookmarkStart w:id="17" w:name="_Toc210040708"/>
      <w:r w:rsidRPr="0085140D">
        <w:rPr>
          <w:rFonts w:cstheme="minorHAnsi"/>
        </w:rPr>
        <w:t xml:space="preserve">1.1 </w:t>
      </w:r>
      <w:r w:rsidRPr="0085140D">
        <w:rPr>
          <w:rFonts w:cstheme="minorHAnsi"/>
        </w:rPr>
        <w:tab/>
        <w:t xml:space="preserve">Safety </w:t>
      </w:r>
      <w:r w:rsidR="000470F4">
        <w:rPr>
          <w:rFonts w:cstheme="minorHAnsi"/>
        </w:rPr>
        <w:t>C</w:t>
      </w:r>
      <w:r w:rsidRPr="0085140D">
        <w:rPr>
          <w:rFonts w:cstheme="minorHAnsi"/>
        </w:rPr>
        <w:t>onsiderations</w:t>
      </w:r>
      <w:r w:rsidR="009E6962">
        <w:rPr>
          <w:rFonts w:cstheme="minorHAnsi"/>
        </w:rPr>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52FAE">
        <w:rPr>
          <w:rFonts w:cstheme="minorHAnsi"/>
        </w:rPr>
        <w:instrText xml:space="preserve"> ADDIN REFMGR.CITE </w:instrText>
      </w:r>
      <w:r w:rsidR="009E6962">
        <w:rPr>
          <w:rFonts w:cstheme="minorHAnsi"/>
        </w:rPr>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52FAE">
        <w:rPr>
          <w:rFonts w:cstheme="minorHAnsi"/>
        </w:rPr>
        <w:instrText xml:space="preserve"> ADDIN EN.CITE.DATA </w:instrText>
      </w:r>
      <w:r w:rsidR="009E6962">
        <w:rPr>
          <w:rFonts w:cstheme="minorHAnsi"/>
        </w:rPr>
      </w:r>
      <w:r w:rsidR="009E6962">
        <w:rPr>
          <w:rFonts w:cstheme="minorHAnsi"/>
        </w:rPr>
        <w:fldChar w:fldCharType="end"/>
      </w:r>
      <w:r w:rsidR="009E6962">
        <w:rPr>
          <w:rFonts w:cstheme="minorHAnsi"/>
        </w:rPr>
      </w:r>
      <w:r w:rsidR="009E6962">
        <w:rPr>
          <w:rFonts w:cstheme="minorHAnsi"/>
        </w:rPr>
        <w:fldChar w:fldCharType="separate"/>
      </w:r>
      <w:r w:rsidR="0085140D" w:rsidRPr="0085140D">
        <w:rPr>
          <w:rFonts w:cstheme="minorHAnsi"/>
          <w:noProof/>
          <w:vertAlign w:val="superscript"/>
        </w:rPr>
        <w:t>30-41</w:t>
      </w:r>
      <w:r w:rsidR="009E6962">
        <w:rPr>
          <w:rFonts w:cstheme="minorHAnsi"/>
        </w:rPr>
        <w:fldChar w:fldCharType="end"/>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Use aseptic technique.</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Collect specimens in appropriate CE marked leak proof containers and transport specimens in sealed plastic bags.</w:t>
      </w:r>
    </w:p>
    <w:p w:rsidR="00170374" w:rsidRPr="0085140D" w:rsidRDefault="00570211" w:rsidP="00570211">
      <w:pPr>
        <w:pStyle w:val="HPABodytext"/>
        <w:rPr>
          <w:rFonts w:ascii="PraxisEF Light" w:hAnsi="PraxisEF Light" w:cstheme="minorHAnsi"/>
        </w:rPr>
      </w:pPr>
      <w:r w:rsidRPr="0085140D">
        <w:rPr>
          <w:rFonts w:ascii="PraxisEF Light" w:hAnsi="PraxisEF Light" w:cstheme="minorHAnsi"/>
        </w:rPr>
        <w:t>Compliance with postal and trans</w:t>
      </w:r>
      <w:r w:rsidR="00841B5B" w:rsidRPr="0085140D">
        <w:rPr>
          <w:rFonts w:ascii="PraxisEF Light" w:hAnsi="PraxisEF Light" w:cstheme="minorHAnsi"/>
        </w:rPr>
        <w:t xml:space="preserve">port regulations is essential. </w:t>
      </w:r>
    </w:p>
    <w:p w:rsidR="00570211" w:rsidRPr="0085140D" w:rsidRDefault="00570211" w:rsidP="00570211">
      <w:pPr>
        <w:pStyle w:val="HPAreportHeading2BlueHighlight"/>
        <w:rPr>
          <w:rFonts w:cstheme="minorHAnsi"/>
        </w:rPr>
      </w:pPr>
      <w:r w:rsidRPr="0085140D">
        <w:rPr>
          <w:rFonts w:cstheme="minorHAnsi"/>
        </w:rPr>
        <w:t>1.2</w:t>
      </w:r>
      <w:r w:rsidRPr="0085140D">
        <w:rPr>
          <w:rFonts w:cstheme="minorHAnsi"/>
        </w:rPr>
        <w:tab/>
        <w:t xml:space="preserve">Achieving </w:t>
      </w:r>
      <w:r w:rsidR="000470F4">
        <w:rPr>
          <w:rFonts w:cstheme="minorHAnsi"/>
        </w:rPr>
        <w:t>O</w:t>
      </w:r>
      <w:r w:rsidRPr="0085140D">
        <w:rPr>
          <w:rFonts w:cstheme="minorHAnsi"/>
        </w:rPr>
        <w:t xml:space="preserve">ptimal </w:t>
      </w:r>
      <w:r w:rsidR="000470F4">
        <w:rPr>
          <w:rFonts w:cstheme="minorHAnsi"/>
        </w:rPr>
        <w:t>C</w:t>
      </w:r>
      <w:r w:rsidRPr="0085140D">
        <w:rPr>
          <w:rFonts w:cstheme="minorHAnsi"/>
        </w:rPr>
        <w:t>onditions</w:t>
      </w:r>
      <w:bookmarkEnd w:id="17"/>
      <w:r w:rsidRPr="0085140D">
        <w:rPr>
          <w:rFonts w:cstheme="minorHAnsi"/>
        </w:rPr>
        <w:t xml:space="preserve"> </w:t>
      </w:r>
    </w:p>
    <w:p w:rsidR="00570211" w:rsidRPr="0085140D" w:rsidRDefault="00570211" w:rsidP="00570211">
      <w:pPr>
        <w:pStyle w:val="HPAreportHeading3"/>
        <w:rPr>
          <w:rFonts w:cstheme="minorHAnsi"/>
        </w:rPr>
      </w:pPr>
      <w:bookmarkStart w:id="18" w:name="_Toc210040712"/>
      <w:bookmarkStart w:id="19" w:name="_Toc210040709"/>
      <w:r w:rsidRPr="0085140D">
        <w:rPr>
          <w:rFonts w:cstheme="minorHAnsi"/>
        </w:rPr>
        <w:t>1.2.1</w:t>
      </w:r>
      <w:r w:rsidRPr="0085140D">
        <w:rPr>
          <w:rFonts w:cstheme="minorHAnsi"/>
        </w:rPr>
        <w:tab/>
        <w:t>Time between specimen collection and processing</w:t>
      </w:r>
      <w:bookmarkEnd w:id="18"/>
      <w:r w:rsidR="009E6962">
        <w:rPr>
          <w:rFonts w:cstheme="minorHAnsi"/>
        </w:rPr>
        <w:fldChar w:fldCharType="begin" w:fldLock="1"/>
      </w:r>
      <w:r w:rsidR="00C52FAE">
        <w:rPr>
          <w:rFonts w:cstheme="minorHAnsi"/>
        </w:rPr>
        <w:instrText xml:space="preserve"> ADDIN REFMGR.CITE &lt;Refman&gt;&lt;Cite&gt;&lt;Author&gt;NICE&lt;/Author&gt;&lt;Year&gt;2013&lt;/Year&gt;&lt;RecNum&gt;36521&lt;/RecNum&gt;&lt;IDText&gt;Dyspepsia: Managing Dyspepsia in Adults in Primary Care&lt;/IDText&gt;&lt;MDL Ref_Type="Report"&gt;&lt;Ref_Type&gt;Report&lt;/Ref_Type&gt;&lt;Ref_ID&gt;36521&lt;/Ref_ID&gt;&lt;Title_Primary&gt;Dyspepsia: Managing Dyspepsia in Adults in Primary Care&lt;/Title_Primary&gt;&lt;Authors_Primary&gt;NICE&lt;/Authors_Primary&gt;&lt;Authors_Primary&gt;NHS Evidence&lt;/Authors_Primary&gt;&lt;Date_Primary&gt;2013&lt;/Date_Primary&gt;&lt;Keywords&gt;Adult&lt;/Keywords&gt;&lt;Keywords&gt;B 55&lt;/Keywords&gt;&lt;Reprint&gt;In File&lt;/Reprint&gt;&lt;Start_Page&gt;1&lt;/Start_Page&gt;&lt;End_Page&gt;47&lt;/End_Page&gt;&lt;Volume&gt;Clinical Guideline 17&lt;/Volume&gt;&lt;Web_URL&gt;&lt;u&gt;http://www.nice.org.uk/nicemedia/live/10950/29460/29460.pdf&lt;/u&gt;&lt;/Web_URL&gt;&lt;ZZ_WorkformID&gt;24&lt;/ZZ_WorkformID&gt;&lt;/MDL&gt;&lt;/Cite&gt;&lt;/Refman&gt;</w:instrText>
      </w:r>
      <w:r w:rsidR="009E6962">
        <w:rPr>
          <w:rFonts w:cstheme="minorHAnsi"/>
        </w:rPr>
        <w:fldChar w:fldCharType="separate"/>
      </w:r>
      <w:r w:rsidR="0085140D" w:rsidRPr="0085140D">
        <w:rPr>
          <w:rFonts w:cstheme="minorHAnsi"/>
          <w:noProof/>
          <w:vertAlign w:val="superscript"/>
        </w:rPr>
        <w:t>8</w:t>
      </w:r>
      <w:r w:rsidR="009E6962">
        <w:rPr>
          <w:rFonts w:cstheme="minorHAnsi"/>
        </w:rPr>
        <w:fldChar w:fldCharType="end"/>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Ideally biopsies should be taken before antimicrobial therapy is begun, but as NICE recommend a </w:t>
      </w:r>
      <w:r w:rsidR="00DB3ED2" w:rsidRPr="0085140D">
        <w:rPr>
          <w:rFonts w:ascii="PraxisEF Light" w:hAnsi="PraxisEF Light" w:cstheme="minorHAnsi"/>
        </w:rPr>
        <w:t>‘</w:t>
      </w:r>
      <w:r w:rsidRPr="0085140D">
        <w:rPr>
          <w:rFonts w:ascii="PraxisEF Light" w:hAnsi="PraxisEF Light" w:cstheme="minorHAnsi"/>
        </w:rPr>
        <w:t>test and treat</w:t>
      </w:r>
      <w:r w:rsidR="00DB3ED2" w:rsidRPr="0085140D">
        <w:rPr>
          <w:rFonts w:ascii="PraxisEF Light" w:hAnsi="PraxisEF Light" w:cstheme="minorHAnsi"/>
        </w:rPr>
        <w:t>’</w:t>
      </w:r>
      <w:r w:rsidRPr="0085140D">
        <w:rPr>
          <w:rFonts w:ascii="PraxisEF Light" w:hAnsi="PraxisEF Light" w:cstheme="minorHAnsi"/>
        </w:rPr>
        <w:t xml:space="preserve"> strategy for the diagnosis of </w:t>
      </w:r>
      <w:r w:rsidRPr="0085140D">
        <w:rPr>
          <w:rFonts w:ascii="PraxisEF Light" w:hAnsi="PraxisEF Light" w:cstheme="minorHAnsi"/>
          <w:i/>
        </w:rPr>
        <w:t>H. pylori</w:t>
      </w:r>
      <w:r w:rsidRPr="0085140D">
        <w:rPr>
          <w:rFonts w:ascii="PraxisEF Light" w:hAnsi="PraxisEF Light" w:cstheme="minorHAnsi"/>
        </w:rPr>
        <w:t xml:space="preserve"> most samples referred for culture will be due to treatment failure. A period of at least two weeks should have elapsed since the last dose of antimicrobial therapy before the collection of the specimen.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Specimens should be transported and processed as soon as possible</w:t>
      </w:r>
      <w:r w:rsidR="009E6962">
        <w:fldChar w:fldCharType="begin" w:fldLock="1"/>
      </w:r>
      <w:r w:rsidR="00C52FAE">
        <w:instrText xml:space="preserve"> ADDIN REFMGR.CITE &lt;Refman&gt;&lt;Cite&gt;&lt;Author&gt;Koneman&lt;/Author&gt;&lt;Year&gt;1997&lt;/Year&gt;&lt;RecNum&gt;128&lt;/RecNum&gt;&lt;IDText&gt;Introduction to microbiology. Part 1: The role of the microbiology laboratory in the diagnosis of infectious diseases: Guidelines to practice and management&lt;/IDText&gt;&lt;MDL Ref_Type="Book Chapter"&gt;&lt;Ref_Type&gt;Book Chapter&lt;/Ref_Type&gt;&lt;Ref_ID&gt;128&lt;/Ref_ID&gt;&lt;Title_Primary&gt;Introduction to microbiology. Part 1: The role of the microbiology laboratory in the diagnosis of infectious diseases: Guidelines to practice and management&lt;/Title_Primary&gt;&lt;Date_Primary&gt;1997&lt;/Date_Primary&gt;&lt;Keywords&gt;ID 4&lt;/Keywords&gt;&lt;Keywords&gt;Color&lt;/Keywords&gt;&lt;Keywords&gt;diagnosis&lt;/Keywords&gt;&lt;Keywords&gt;Laboratories&lt;/Keywords&gt;&lt;Keywords&gt;microbiology&lt;/Keywords&gt;&lt;Reprint&gt;Not in File&lt;/Reprint&gt;&lt;Start_Page&gt;69&lt;/Start_Page&gt;&lt;End_Page&gt;120&lt;/End_Page&gt;&lt;Volume&gt;5th&lt;/Volume&gt;&lt;Title_Secondary&gt;Color Atlas and Textbook of Diagnostic Microbiology&lt;/Title_Secondary&gt;&lt;Authors_Secondary&gt;Koneman,E.W.&lt;/Authors_Secondary&gt;&lt;Authors_Secondary&gt;Allen,S.D.&lt;/Authors_Secondary&gt;&lt;Authors_Secondary&gt;Janda,W.M.&lt;/Authors_Secondary&gt;&lt;Authors_Secondary&gt;Schreckenberger,P.C.&lt;/Authors_Secondary&gt;&lt;Authors_Secondary&gt;Winn,W.J.&lt;/Authors_Secondary&gt;&lt;Pub_Place&gt;Philadelphia&lt;/Pub_Place&gt;&lt;Publisher&gt;Lippincott, Williams and Wilkins&lt;/Publisher&gt;&lt;ZZ_WorkformID&gt;3&lt;/ZZ_WorkformID&gt;&lt;/MDL&gt;&lt;/Cite&gt;&lt;/Refman&gt;</w:instrText>
      </w:r>
      <w:r w:rsidR="009E6962">
        <w:fldChar w:fldCharType="separate"/>
      </w:r>
      <w:r w:rsidR="0085140D" w:rsidRPr="0085140D">
        <w:rPr>
          <w:noProof/>
          <w:vertAlign w:val="superscript"/>
        </w:rPr>
        <w:t>42</w:t>
      </w:r>
      <w:r w:rsidR="009E6962">
        <w:fldChar w:fldCharType="end"/>
      </w:r>
      <w:r w:rsidRPr="0085140D">
        <w:rPr>
          <w:rFonts w:ascii="PraxisEF Light" w:hAnsi="PraxisEF Light" w:cstheme="minorHAnsi"/>
        </w:rPr>
        <w:t>.</w:t>
      </w:r>
    </w:p>
    <w:p w:rsidR="00570211" w:rsidRPr="0085140D" w:rsidRDefault="00570211" w:rsidP="00570211">
      <w:pPr>
        <w:pStyle w:val="HPAreportHeading3"/>
        <w:rPr>
          <w:rFonts w:cstheme="minorHAnsi"/>
        </w:rPr>
      </w:pPr>
      <w:bookmarkStart w:id="20" w:name="_Toc119225995"/>
      <w:bookmarkStart w:id="21" w:name="_Toc210040714"/>
      <w:bookmarkEnd w:id="19"/>
      <w:r w:rsidRPr="0085140D">
        <w:rPr>
          <w:rFonts w:cstheme="minorHAnsi"/>
        </w:rPr>
        <w:t>1.2.2</w:t>
      </w:r>
      <w:r w:rsidRPr="0085140D">
        <w:rPr>
          <w:rFonts w:cstheme="minorHAnsi"/>
        </w:rPr>
        <w:tab/>
        <w:t xml:space="preserve">Special considerations to minimise deterioration </w:t>
      </w:r>
    </w:p>
    <w:p w:rsidR="00570211" w:rsidRPr="0085140D" w:rsidRDefault="00570211" w:rsidP="00570211">
      <w:pPr>
        <w:pStyle w:val="HPABodytext"/>
        <w:rPr>
          <w:rStyle w:val="EndnoteReference10"/>
          <w:rFonts w:ascii="PraxisEF Light" w:hAnsi="PraxisEF Light" w:cstheme="minorHAnsi"/>
          <w:vertAlign w:val="baseline"/>
        </w:rPr>
      </w:pPr>
      <w:r w:rsidRPr="0085140D">
        <w:rPr>
          <w:rFonts w:ascii="PraxisEF Light" w:hAnsi="PraxisEF Light" w:cstheme="minorHAnsi"/>
        </w:rPr>
        <w:t>Specimens should be transported and processed as soon as possible (preferably within 6h</w:t>
      </w:r>
      <w:r w:rsidR="00124AE9" w:rsidRPr="0085140D">
        <w:rPr>
          <w:rFonts w:ascii="PraxisEF Light" w:hAnsi="PraxisEF Light" w:cstheme="minorHAnsi"/>
        </w:rPr>
        <w:t>r</w:t>
      </w:r>
      <w:r w:rsidR="00D40AD7" w:rsidRPr="0085140D">
        <w:rPr>
          <w:rFonts w:ascii="PraxisEF Light" w:hAnsi="PraxisEF Light" w:cstheme="minorHAnsi"/>
        </w:rPr>
        <w:t>)</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Glupczynski&lt;/Author&gt;&lt;Year&gt;1994&lt;/Year&gt;&lt;RecNum&gt;685&lt;/RecNum&gt;&lt;IDText&gt;The diagnosis of Helocobacter pylori infection: a microbiologist&amp;apos;s perspective&lt;/IDText&gt;&lt;MDL Ref_Type="Journal"&gt;&lt;Ref_Type&gt;Journal&lt;/Ref_Type&gt;&lt;Ref_ID&gt;685&lt;/Ref_ID&gt;&lt;Title_Primary&gt;The diagnosis of &lt;i&gt;Helocobacter pylori&lt;/i&gt; infection: a microbiologist&amp;apos;s perspective&lt;/Title_Primary&gt;&lt;Authors_Primary&gt;Glupczynski,Y.&lt;/Authors_Primary&gt;&lt;Date_Primary&gt;1994&lt;/Date_Primary&gt;&lt;Keywords&gt;B 55&lt;/Keywords&gt;&lt;Keywords&gt;diagnosis&lt;/Keywords&gt;&lt;Keywords&gt;Infection&lt;/Keywords&gt;&lt;Reprint&gt;Not in File&lt;/Reprint&gt;&lt;Start_Page&gt;199&lt;/Start_Page&gt;&lt;End_Page&gt;208&lt;/End_Page&gt;&lt;Periodical&gt;Rev Med Microbiol&lt;/Periodical&gt;&lt;Volume&gt;5&lt;/Volume&gt;&lt;Issue&gt;3&lt;/Issue&gt;&lt;ZZ_JournalFull&gt;&lt;f name="System"&gt;Rev Med Microbiol&lt;/f&gt;&lt;/ZZ_JournalFull&gt;&lt;ZZ_WorkformID&gt;1&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9</w:t>
      </w:r>
      <w:r w:rsidR="009E6962">
        <w:rPr>
          <w:rFonts w:ascii="PraxisEF Light" w:hAnsi="PraxisEF Light" w:cstheme="minorHAnsi"/>
        </w:rPr>
        <w:fldChar w:fldCharType="end"/>
      </w:r>
      <w:r w:rsidRPr="0085140D">
        <w:rPr>
          <w:rFonts w:ascii="PraxisEF Light" w:hAnsi="PraxisEF Light" w:cstheme="minorHAnsi"/>
        </w:rPr>
        <w:t>.</w:t>
      </w:r>
    </w:p>
    <w:p w:rsidR="007D07B0" w:rsidRPr="0085140D" w:rsidRDefault="00570211" w:rsidP="00570211">
      <w:pPr>
        <w:pStyle w:val="HPABodytext"/>
        <w:rPr>
          <w:rFonts w:ascii="PraxisEF Light" w:hAnsi="PraxisEF Light" w:cstheme="minorHAnsi"/>
        </w:rPr>
      </w:pPr>
      <w:r w:rsidRPr="0085140D">
        <w:rPr>
          <w:rFonts w:ascii="PraxisEF Light" w:hAnsi="PraxisEF Light" w:cstheme="minorHAnsi"/>
        </w:rPr>
        <w:t>If processing is delayed, refrigeration is preferable to storage at ambient temperature</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Soltesz&lt;/Author&gt;&lt;Year&gt;1992&lt;/Year&gt;&lt;RecNum&gt;37053&lt;/RecNum&gt;&lt;IDText&gt;Optimal survival of Helicobacter pylori under various transport conditions&lt;/IDText&gt;&lt;MDL Ref_Type="Journal"&gt;&lt;Ref_Type&gt;Journal&lt;/Ref_Type&gt;&lt;Ref_ID&gt;37053&lt;/Ref_ID&gt;&lt;Title_Primary&gt;Optimal survival of Helicobacter pylori under various transport conditions&lt;/Title_Primary&gt;&lt;Authors_Primary&gt;Soltesz,V.&lt;/Authors_Primary&gt;&lt;Authors_Primary&gt;Zeeberg,B.&lt;/Authors_Primary&gt;&lt;Authors_Primary&gt;Wadstrom,T.&lt;/Authors_Primary&gt;&lt;Date_Primary&gt;1992/6&lt;/Date_Primary&gt;&lt;Keywords&gt;Air&lt;/Keywords&gt;&lt;Keywords&gt;B 55&lt;/Keywords&gt;&lt;Keywords&gt;Culture&lt;/Keywords&gt;&lt;Keywords&gt;Culture Media&lt;/Keywords&gt;&lt;Keywords&gt;Helicobacter&lt;/Keywords&gt;&lt;Keywords&gt;Helicobacter pylori&lt;/Keywords&gt;&lt;Keywords&gt;microbiology&lt;/Keywords&gt;&lt;Keywords&gt;physiology&lt;/Keywords&gt;&lt;Keywords&gt;Research&lt;/Keywords&gt;&lt;Keywords&gt;Survival&lt;/Keywords&gt;&lt;Keywords&gt;Sweden&lt;/Keywords&gt;&lt;Keywords&gt;Temperature&lt;/Keywords&gt;&lt;Keywords&gt;Time&lt;/Keywords&gt;&lt;Keywords&gt;transport&lt;/Keywords&gt;&lt;Keywords&gt;Transport medium&lt;/Keywords&gt;&lt;Keywords&gt;Transportation&lt;/Keywords&gt;&lt;Keywords&gt;Universities&lt;/Keywords&gt;&lt;Keywords&gt;Urea&lt;/Keywords&gt;&lt;Reprint&gt;Not in File&lt;/Reprint&gt;&lt;Start_Page&gt;1453&lt;/Start_Page&gt;&lt;End_Page&gt;1456&lt;/End_Page&gt;&lt;Periodical&gt;J.Clin.Microbiol.&lt;/Periodical&gt;&lt;Volume&gt;30&lt;/Volume&gt;&lt;Issue&gt;6&lt;/Issue&gt;&lt;User_Def_5&gt;PMC265309&lt;/User_Def_5&gt;&lt;Address&gt;Department of Medical Microbiology, University of Lund, Sweden&lt;/Address&gt;&lt;Web_URL&gt;PM:1624562&lt;/Web_URL&gt;&lt;ZZ_JournalStdAbbrev&gt;&lt;f name="System"&gt;J.Clin.Microbiol.&lt;/f&gt;&lt;/ZZ_JournalStdAbbrev&gt;&lt;ZZ_WorkformID&gt;1&lt;/ZZ_WorkformID&gt;&lt;/MDL&gt;&lt;/Cite&gt;&lt;/Refman&gt;</w:instrText>
      </w:r>
      <w:r w:rsidR="009E6962">
        <w:rPr>
          <w:rFonts w:ascii="PraxisEF Light" w:hAnsi="PraxisEF Light" w:cstheme="minorHAnsi"/>
        </w:rPr>
        <w:fldChar w:fldCharType="separate"/>
      </w:r>
      <w:r w:rsidR="00C52FAE" w:rsidRPr="00C52FAE">
        <w:rPr>
          <w:rFonts w:ascii="PraxisEF Light" w:hAnsi="PraxisEF Light" w:cstheme="minorHAnsi"/>
          <w:noProof/>
          <w:vertAlign w:val="superscript"/>
        </w:rPr>
        <w:t>43</w:t>
      </w:r>
      <w:r w:rsidR="009E6962">
        <w:rPr>
          <w:rFonts w:ascii="PraxisEF Light" w:hAnsi="PraxisEF Light" w:cstheme="minorHAnsi"/>
        </w:rPr>
        <w:fldChar w:fldCharType="end"/>
      </w:r>
      <w:r w:rsidRPr="0085140D">
        <w:rPr>
          <w:rFonts w:ascii="PraxisEF Light" w:hAnsi="PraxisEF Light" w:cstheme="minorHAnsi"/>
        </w:rPr>
        <w:t xml:space="preserve">.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It is important to maintain a moist atmosphere during transport.</w:t>
      </w:r>
    </w:p>
    <w:p w:rsidR="00570211" w:rsidRPr="0085140D" w:rsidRDefault="00570211" w:rsidP="00570211">
      <w:pPr>
        <w:pStyle w:val="HPAreportsub"/>
        <w:rPr>
          <w:rFonts w:cstheme="minorHAnsi"/>
          <w:szCs w:val="24"/>
        </w:rPr>
      </w:pPr>
      <w:r w:rsidRPr="0085140D">
        <w:rPr>
          <w:rFonts w:cstheme="minorHAnsi"/>
          <w:szCs w:val="24"/>
        </w:rPr>
        <w:t xml:space="preserve">Where culture is to </w:t>
      </w:r>
      <w:r w:rsidR="00513445" w:rsidRPr="0085140D">
        <w:rPr>
          <w:rFonts w:cstheme="minorHAnsi"/>
          <w:szCs w:val="24"/>
        </w:rPr>
        <w:t>be carried out within six hours</w:t>
      </w:r>
      <w:r w:rsidR="009E6962">
        <w:rPr>
          <w:rFonts w:cstheme="minorHAnsi"/>
          <w:szCs w:val="24"/>
        </w:rPr>
        <w:fldChar w:fldCharType="begin" w:fldLock="1"/>
      </w:r>
      <w:r w:rsidR="00C52FAE">
        <w:rPr>
          <w:rFonts w:cstheme="minorHAnsi"/>
          <w:szCs w:val="24"/>
        </w:rPr>
        <w:instrText xml:space="preserve"> ADDIN REFMGR.CITE &lt;Refman&gt;&lt;Cite&gt;&lt;Author&gt;Glupczynski&lt;/Author&gt;&lt;Year&gt;1994&lt;/Year&gt;&lt;RecNum&gt;685&lt;/RecNum&gt;&lt;IDText&gt;The diagnosis of Helocobacter pylori infection: a microbiologist&amp;apos;s perspective&lt;/IDText&gt;&lt;MDL Ref_Type="Journal"&gt;&lt;Ref_Type&gt;Journal&lt;/Ref_Type&gt;&lt;Ref_ID&gt;685&lt;/Ref_ID&gt;&lt;Title_Primary&gt;The diagnosis of &lt;i&gt;Helocobacter pylori&lt;/i&gt; infection: a microbiologist&amp;apos;s perspective&lt;/Title_Primary&gt;&lt;Authors_Primary&gt;Glupczynski,Y.&lt;/Authors_Primary&gt;&lt;Date_Primary&gt;1994&lt;/Date_Primary&gt;&lt;Keywords&gt;B 55&lt;/Keywords&gt;&lt;Keywords&gt;diagnosis&lt;/Keywords&gt;&lt;Keywords&gt;Infection&lt;/Keywords&gt;&lt;Reprint&gt;Not in File&lt;/Reprint&gt;&lt;Start_Page&gt;199&lt;/Start_Page&gt;&lt;End_Page&gt;208&lt;/End_Page&gt;&lt;Periodical&gt;Rev Med Microbiol&lt;/Periodical&gt;&lt;Volume&gt;5&lt;/Volume&gt;&lt;Issue&gt;3&lt;/Issue&gt;&lt;ZZ_JournalFull&gt;&lt;f name="System"&gt;Rev Med Microbiol&lt;/f&gt;&lt;/ZZ_JournalFull&gt;&lt;ZZ_WorkformID&gt;1&lt;/ZZ_WorkformID&gt;&lt;/MDL&gt;&lt;/Cite&gt;&lt;/Refman&gt;</w:instrText>
      </w:r>
      <w:r w:rsidR="009E6962">
        <w:rPr>
          <w:rFonts w:cstheme="minorHAnsi"/>
          <w:szCs w:val="24"/>
        </w:rPr>
        <w:fldChar w:fldCharType="separate"/>
      </w:r>
      <w:r w:rsidR="0085140D" w:rsidRPr="0085140D">
        <w:rPr>
          <w:rFonts w:cstheme="minorHAnsi"/>
          <w:noProof/>
          <w:szCs w:val="24"/>
          <w:vertAlign w:val="superscript"/>
        </w:rPr>
        <w:t>9</w:t>
      </w:r>
      <w:r w:rsidR="009E6962">
        <w:rPr>
          <w:rFonts w:cstheme="minorHAnsi"/>
          <w:szCs w:val="24"/>
        </w:rPr>
        <w:fldChar w:fldCharType="end"/>
      </w:r>
      <w:r w:rsidRPr="0085140D">
        <w:rPr>
          <w:rFonts w:cstheme="minorHAnsi"/>
          <w:szCs w:val="24"/>
        </w:rPr>
        <w:t>:</w:t>
      </w:r>
    </w:p>
    <w:p w:rsidR="00570211" w:rsidRPr="0085140D" w:rsidRDefault="00570211" w:rsidP="00570211">
      <w:pPr>
        <w:pStyle w:val="HPABodytext"/>
        <w:rPr>
          <w:rFonts w:ascii="PraxisEF Light" w:hAnsi="PraxisEF Light" w:cstheme="minorHAnsi"/>
          <w:szCs w:val="24"/>
        </w:rPr>
      </w:pPr>
      <w:r w:rsidRPr="0085140D">
        <w:rPr>
          <w:rFonts w:ascii="PraxisEF Light" w:hAnsi="PraxisEF Light" w:cstheme="minorHAnsi"/>
          <w:szCs w:val="24"/>
        </w:rPr>
        <w:t>The biopsy should be placed in a small, sterile container such as a bijou bottle, containing a small amount (approximately 100µL) of sterile isotonic saline to preserve moisture.</w:t>
      </w:r>
      <w:r w:rsidR="00DB3ED2" w:rsidRPr="0085140D">
        <w:rPr>
          <w:rFonts w:ascii="PraxisEF Light" w:hAnsi="PraxisEF Light" w:cstheme="minorHAnsi"/>
          <w:szCs w:val="24"/>
        </w:rPr>
        <w:t xml:space="preserve"> Alternatively, </w:t>
      </w:r>
      <w:r w:rsidRPr="0085140D">
        <w:rPr>
          <w:rFonts w:ascii="PraxisEF Light" w:hAnsi="PraxisEF Light" w:cstheme="minorHAnsi"/>
          <w:szCs w:val="24"/>
        </w:rPr>
        <w:t>Dent’s transport medium can be used</w:t>
      </w:r>
      <w:r w:rsidR="009E6962">
        <w:rPr>
          <w:rFonts w:ascii="PraxisEF Light" w:hAnsi="PraxisEF Light" w:cstheme="minorHAnsi"/>
          <w:szCs w:val="24"/>
        </w:rPr>
        <w:fldChar w:fldCharType="begin" w:fldLock="1"/>
      </w:r>
      <w:r w:rsidR="00C52FAE">
        <w:rPr>
          <w:rFonts w:ascii="PraxisEF Light" w:hAnsi="PraxisEF Light" w:cstheme="minorHAnsi"/>
          <w:szCs w:val="24"/>
        </w:rPr>
        <w:instrText xml:space="preserve"> ADDIN REFMGR.CITE &lt;Refman&gt;&lt;Cite&gt;&lt;Author&gt;Dent&lt;/Author&gt;&lt;Year&gt;1988&lt;/Year&gt;&lt;RecNum&gt;4925&lt;/RecNum&gt;&lt;IDText&gt;Evaluation of a new selective medium for Campylobacter pylori&lt;/IDText&gt;&lt;MDL Ref_Type="Journal"&gt;&lt;Ref_Type&gt;Journal&lt;/Ref_Type&gt;&lt;Ref_ID&gt;4925&lt;/Ref_ID&gt;&lt;Title_Primary&gt;Evaluation of a new selective medium for Campylobacter pylori&lt;/Title_Primary&gt;&lt;Authors_Primary&gt;Dent,J.C.&lt;/Authors_Primary&gt;&lt;Authors_Primary&gt;McNulty,C.A.&lt;/Authors_Primary&gt;&lt;Date_Primary&gt;1988/8&lt;/Date_Primary&gt;&lt;Keywords&gt;!Lost Data&lt;/Keywords&gt;&lt;Keywords&gt;Agar&lt;/Keywords&gt;&lt;Keywords&gt;Amphotericin B&lt;/Keywords&gt;&lt;Keywords&gt;B 55&lt;/Keywords&gt;&lt;Keywords&gt;Bacteria&lt;/Keywords&gt;&lt;Keywords&gt;Biopsy&lt;/Keywords&gt;&lt;Keywords&gt;blood&lt;/Keywords&gt;&lt;Keywords&gt;Campylobacter&lt;/Keywords&gt;&lt;Keywords&gt;Candida&lt;/Keywords&gt;&lt;Keywords&gt;Cefsulodin&lt;/Keywords&gt;&lt;Keywords&gt;Comparative Study&lt;/Keywords&gt;&lt;Keywords&gt;Culture&lt;/Keywords&gt;&lt;Keywords&gt;Culture Media&lt;/Keywords&gt;&lt;Keywords&gt;drug effects&lt;/Keywords&gt;&lt;Keywords&gt;Germany&lt;/Keywords&gt;&lt;Keywords&gt;Growth&lt;/Keywords&gt;&lt;Keywords&gt;growth &amp;amp; development&lt;/Keywords&gt;&lt;Keywords&gt;Health&lt;/Keywords&gt;&lt;Keywords&gt;Human&lt;/Keywords&gt;&lt;Keywords&gt;Hydrogen-Ion Concentration&lt;/Keywords&gt;&lt;Keywords&gt;isolation &amp;amp; purification&lt;/Keywords&gt;&lt;Keywords&gt;Laboratories&lt;/Keywords&gt;&lt;Keywords&gt;microbiology&lt;/Keywords&gt;&lt;Keywords&gt;Oropharynx&lt;/Keywords&gt;&lt;Keywords&gt;Patients&lt;/Keywords&gt;&lt;Keywords&gt;pharmacology&lt;/Keywords&gt;&lt;Keywords&gt;Public Health&lt;/Keywords&gt;&lt;Keywords&gt;Stomach&lt;/Keywords&gt;&lt;Keywords&gt;Urease&lt;/Keywords&gt;&lt;Reprint&gt;Not in File&lt;/Reprint&gt;&lt;Start_Page&gt;555&lt;/Start_Page&gt;&lt;End_Page&gt;558&lt;/End_Page&gt;&lt;Periodical&gt;Eur.J Clin Microbiol Infect Dis&lt;/Periodical&gt;&lt;Volume&gt;7&lt;/Volume&gt;&lt;Issue&gt;4&lt;/Issue&gt;&lt;Address&gt;Public Health Laboratory, Gloucestershire Royal Hospital, UK&lt;/Address&gt;&lt;Web_URL&gt;PM:3141172&lt;/Web_URL&gt;&lt;ZZ_JournalStdAbbrev&gt;&lt;f name="System"&gt;Eur.J Clin Microbiol Infect Dis&lt;/f&gt;&lt;/ZZ_JournalStdAbbrev&gt;&lt;ZZ_WorkformID&gt;1&lt;/ZZ_WorkformID&gt;&lt;/MDL&gt;&lt;/Cite&gt;&lt;/Refman&gt;</w:instrText>
      </w:r>
      <w:r w:rsidR="009E6962">
        <w:rPr>
          <w:rFonts w:ascii="PraxisEF Light" w:hAnsi="PraxisEF Light" w:cstheme="minorHAnsi"/>
          <w:szCs w:val="24"/>
        </w:rPr>
        <w:fldChar w:fldCharType="separate"/>
      </w:r>
      <w:r w:rsidR="0085140D" w:rsidRPr="0085140D">
        <w:rPr>
          <w:rFonts w:ascii="PraxisEF Light" w:hAnsi="PraxisEF Light" w:cstheme="minorHAnsi"/>
          <w:noProof/>
          <w:szCs w:val="24"/>
          <w:vertAlign w:val="superscript"/>
        </w:rPr>
        <w:t>27</w:t>
      </w:r>
      <w:r w:rsidR="009E6962">
        <w:rPr>
          <w:rFonts w:ascii="PraxisEF Light" w:hAnsi="PraxisEF Light" w:cstheme="minorHAnsi"/>
          <w:szCs w:val="24"/>
        </w:rPr>
        <w:fldChar w:fldCharType="end"/>
      </w:r>
      <w:r w:rsidRPr="0085140D">
        <w:rPr>
          <w:rFonts w:ascii="PraxisEF Light" w:hAnsi="PraxisEF Light" w:cstheme="minorHAnsi"/>
          <w:szCs w:val="24"/>
        </w:rPr>
        <w:t xml:space="preserve">. </w:t>
      </w:r>
    </w:p>
    <w:p w:rsidR="00570211" w:rsidRPr="0085140D" w:rsidRDefault="00570211" w:rsidP="00570211">
      <w:pPr>
        <w:pStyle w:val="HPABodytext"/>
        <w:rPr>
          <w:rFonts w:ascii="PraxisEF Light" w:hAnsi="PraxisEF Light" w:cstheme="minorHAnsi"/>
          <w:szCs w:val="24"/>
        </w:rPr>
      </w:pPr>
      <w:r w:rsidRPr="0085140D">
        <w:rPr>
          <w:rFonts w:ascii="PraxisEF Light" w:hAnsi="PraxisEF Light" w:cstheme="minorHAnsi"/>
          <w:b/>
          <w:szCs w:val="24"/>
        </w:rPr>
        <w:t>Note:</w:t>
      </w:r>
      <w:r w:rsidRPr="0085140D">
        <w:rPr>
          <w:rFonts w:ascii="PraxisEF Light" w:hAnsi="PraxisEF Light" w:cstheme="minorHAnsi"/>
          <w:szCs w:val="24"/>
        </w:rPr>
        <w:t xml:space="preserve"> Sensitivity of the microscopy may be reduced if the biopsy is submerged in the saline, because mucus globules form and production of a satisfactory smear becomes difficult.</w:t>
      </w:r>
    </w:p>
    <w:p w:rsidR="00570211" w:rsidRPr="0085140D" w:rsidRDefault="00570211" w:rsidP="00570211">
      <w:pPr>
        <w:pStyle w:val="HPAreportsub"/>
        <w:rPr>
          <w:rFonts w:cstheme="minorHAnsi"/>
          <w:szCs w:val="24"/>
        </w:rPr>
      </w:pPr>
      <w:r w:rsidRPr="0085140D">
        <w:rPr>
          <w:rFonts w:cstheme="minorHAnsi"/>
          <w:szCs w:val="24"/>
        </w:rPr>
        <w:t>Where delays of &gt;6h are expected</w:t>
      </w:r>
      <w:r w:rsidR="009E6962">
        <w:rPr>
          <w:rFonts w:cstheme="minorHAnsi"/>
          <w:szCs w:val="24"/>
        </w:rPr>
        <w:fldChar w:fldCharType="begin" w:fldLock="1"/>
      </w:r>
      <w:r w:rsidR="00C52FAE">
        <w:rPr>
          <w:rFonts w:cstheme="minorHAnsi"/>
          <w:szCs w:val="24"/>
        </w:rPr>
        <w:instrText xml:space="preserve"> ADDIN REFMGR.CITE &lt;Refman&gt;&lt;Cite&gt;&lt;Author&gt;Glupczynski&lt;/Author&gt;&lt;Year&gt;1994&lt;/Year&gt;&lt;RecNum&gt;685&lt;/RecNum&gt;&lt;IDText&gt;The diagnosis of Helocobacter pylori infection: a microbiologist&amp;apos;s perspective&lt;/IDText&gt;&lt;MDL Ref_Type="Journal"&gt;&lt;Ref_Type&gt;Journal&lt;/Ref_Type&gt;&lt;Ref_ID&gt;685&lt;/Ref_ID&gt;&lt;Title_Primary&gt;The diagnosis of &lt;i&gt;Helocobacter pylori&lt;/i&gt; infection: a microbiologist&amp;apos;s perspective&lt;/Title_Primary&gt;&lt;Authors_Primary&gt;Glupczynski,Y.&lt;/Authors_Primary&gt;&lt;Date_Primary&gt;1994&lt;/Date_Primary&gt;&lt;Keywords&gt;B 55&lt;/Keywords&gt;&lt;Keywords&gt;diagnosis&lt;/Keywords&gt;&lt;Keywords&gt;Infection&lt;/Keywords&gt;&lt;Reprint&gt;Not in File&lt;/Reprint&gt;&lt;Start_Page&gt;199&lt;/Start_Page&gt;&lt;End_Page&gt;208&lt;/End_Page&gt;&lt;Periodical&gt;Rev Med Microbiol&lt;/Periodical&gt;&lt;Volume&gt;5&lt;/Volume&gt;&lt;Issue&gt;3&lt;/Issue&gt;&lt;ZZ_JournalFull&gt;&lt;f name="System"&gt;Rev Med Microbiol&lt;/f&gt;&lt;/ZZ_JournalFull&gt;&lt;ZZ_WorkformID&gt;1&lt;/ZZ_WorkformID&gt;&lt;/MDL&gt;&lt;/Cite&gt;&lt;Cite&gt;&lt;Author&gt;Tompkins&lt;/Author&gt;&lt;Year&gt;1997&lt;/Year&gt;&lt;RecNum&gt;1593&lt;/RecNum&gt;&lt;IDText&gt;Diagnosis of Helicobacter pylori infection&lt;/IDText&gt;&lt;MDL Ref_Type="Journal"&gt;&lt;Ref_Type&gt;Journal&lt;/Ref_Type&gt;&lt;Ref_ID&gt;1593&lt;/Ref_ID&gt;&lt;Title_Primary&gt;Diagnosis of &lt;i&gt;Helicobacter pylori&lt;/i&gt; infection&lt;/Title_Primary&gt;&lt;Authors_Primary&gt;Tompkins,D.&lt;/Authors_Primary&gt;&lt;Date_Primary&gt;1997&lt;/Date_Primary&gt;&lt;Keywords&gt;!Lost Data&lt;/Keywords&gt;&lt;Keywords&gt;B 55&lt;/Keywords&gt;&lt;Keywords&gt;diagnosis&lt;/Keywords&gt;&lt;Keywords&gt;Helicobacter&lt;/Keywords&gt;&lt;Keywords&gt;Helicobacter pylori&lt;/Keywords&gt;&lt;Keywords&gt;Infection&lt;/Keywords&gt;&lt;Reprint&gt;Not in File&lt;/Reprint&gt;&lt;Start_Page&gt;34&lt;/Start_Page&gt;&lt;End_Page&gt;36&lt;/End_Page&gt;&lt;Periodical&gt;PHLS Microbiol Dig&lt;/Periodical&gt;&lt;Volume&gt;14&lt;/Volume&gt;&lt;Issue&gt;1&lt;/Issue&gt;&lt;ZZ_JournalFull&gt;&lt;f name="System"&gt;PHLS Microbiol Dig&lt;/f&gt;&lt;/ZZ_JournalFull&gt;&lt;ZZ_WorkformID&gt;1&lt;/ZZ_WorkformID&gt;&lt;/MDL&gt;&lt;/Cite&gt;&lt;/Refman&gt;</w:instrText>
      </w:r>
      <w:r w:rsidR="009E6962">
        <w:rPr>
          <w:rFonts w:cstheme="minorHAnsi"/>
          <w:szCs w:val="24"/>
        </w:rPr>
        <w:fldChar w:fldCharType="separate"/>
      </w:r>
      <w:r w:rsidR="0085140D" w:rsidRPr="0085140D">
        <w:rPr>
          <w:rFonts w:cstheme="minorHAnsi"/>
          <w:noProof/>
          <w:szCs w:val="24"/>
          <w:vertAlign w:val="superscript"/>
        </w:rPr>
        <w:t>9,29</w:t>
      </w:r>
      <w:r w:rsidR="009E6962">
        <w:rPr>
          <w:rFonts w:cstheme="minorHAnsi"/>
          <w:szCs w:val="24"/>
        </w:rPr>
        <w:fldChar w:fldCharType="end"/>
      </w:r>
      <w:r w:rsidRPr="0085140D">
        <w:rPr>
          <w:rFonts w:cstheme="minorHAnsi"/>
          <w:szCs w:val="24"/>
        </w:rPr>
        <w:t>:</w:t>
      </w:r>
    </w:p>
    <w:p w:rsidR="00570211" w:rsidRPr="0085140D" w:rsidRDefault="00570211" w:rsidP="00570211">
      <w:pPr>
        <w:pStyle w:val="HPABodytext"/>
        <w:rPr>
          <w:rFonts w:ascii="PraxisEF Light" w:hAnsi="PraxisEF Light" w:cstheme="minorHAnsi"/>
          <w:szCs w:val="24"/>
        </w:rPr>
      </w:pPr>
      <w:r w:rsidRPr="0085140D">
        <w:rPr>
          <w:rFonts w:ascii="PraxisEF Light" w:hAnsi="PraxisEF Light" w:cstheme="minorHAnsi"/>
          <w:szCs w:val="24"/>
        </w:rPr>
        <w:t xml:space="preserve">The biopsy should be covered with approximately 1mL brain heart infusion broth in a small sterile container, such as a bijou bottle, and stored at 4°C for up to 48h. </w:t>
      </w:r>
      <w:r w:rsidR="00DB3ED2" w:rsidRPr="0085140D">
        <w:rPr>
          <w:rFonts w:ascii="PraxisEF Light" w:hAnsi="PraxisEF Light" w:cstheme="minorHAnsi"/>
          <w:szCs w:val="24"/>
        </w:rPr>
        <w:t xml:space="preserve">Alternatively, </w:t>
      </w:r>
      <w:r w:rsidRPr="0085140D">
        <w:rPr>
          <w:rFonts w:ascii="PraxisEF Light" w:hAnsi="PraxisEF Light" w:cstheme="minorHAnsi"/>
          <w:szCs w:val="24"/>
        </w:rPr>
        <w:t>Dent’s transport medium can be used. Organisms will remain viable in Amies charcoal transport medium, but if this is used, care is required to ensure that the mucosa has not become detached from the rest of the biopsy</w:t>
      </w:r>
      <w:r w:rsidR="009E6962">
        <w:rPr>
          <w:rFonts w:ascii="PraxisEF Light" w:hAnsi="PraxisEF Light" w:cstheme="minorHAnsi"/>
          <w:szCs w:val="24"/>
        </w:rPr>
        <w:fldChar w:fldCharType="begin" w:fldLock="1"/>
      </w:r>
      <w:r w:rsidR="00C52FAE">
        <w:rPr>
          <w:rFonts w:ascii="PraxisEF Light" w:hAnsi="PraxisEF Light" w:cstheme="minorHAnsi"/>
          <w:szCs w:val="24"/>
        </w:rPr>
        <w:instrText xml:space="preserve"> ADDIN REFMGR.CITE &lt;Refman&gt;&lt;Cite&gt;&lt;Author&gt;Dent&lt;/Author&gt;&lt;Year&gt;1988&lt;/Year&gt;&lt;RecNum&gt;4925&lt;/RecNum&gt;&lt;IDText&gt;Evaluation of a new selective medium for Campylobacter pylori&lt;/IDText&gt;&lt;MDL Ref_Type="Journal"&gt;&lt;Ref_Type&gt;Journal&lt;/Ref_Type&gt;&lt;Ref_ID&gt;4925&lt;/Ref_ID&gt;&lt;Title_Primary&gt;Evaluation of a new selective medium for Campylobacter pylori&lt;/Title_Primary&gt;&lt;Authors_Primary&gt;Dent,J.C.&lt;/Authors_Primary&gt;&lt;Authors_Primary&gt;McNulty,C.A.&lt;/Authors_Primary&gt;&lt;Date_Primary&gt;1988/8&lt;/Date_Primary&gt;&lt;Keywords&gt;!Lost Data&lt;/Keywords&gt;&lt;Keywords&gt;Agar&lt;/Keywords&gt;&lt;Keywords&gt;Amphotericin B&lt;/Keywords&gt;&lt;Keywords&gt;B 55&lt;/Keywords&gt;&lt;Keywords&gt;Bacteria&lt;/Keywords&gt;&lt;Keywords&gt;Biopsy&lt;/Keywords&gt;&lt;Keywords&gt;blood&lt;/Keywords&gt;&lt;Keywords&gt;Campylobacter&lt;/Keywords&gt;&lt;Keywords&gt;Candida&lt;/Keywords&gt;&lt;Keywords&gt;Cefsulodin&lt;/Keywords&gt;&lt;Keywords&gt;Comparative Study&lt;/Keywords&gt;&lt;Keywords&gt;Culture&lt;/Keywords&gt;&lt;Keywords&gt;Culture Media&lt;/Keywords&gt;&lt;Keywords&gt;drug effects&lt;/Keywords&gt;&lt;Keywords&gt;Germany&lt;/Keywords&gt;&lt;Keywords&gt;Growth&lt;/Keywords&gt;&lt;Keywords&gt;growth &amp;amp; development&lt;/Keywords&gt;&lt;Keywords&gt;Health&lt;/Keywords&gt;&lt;Keywords&gt;Human&lt;/Keywords&gt;&lt;Keywords&gt;Hydrogen-Ion Concentration&lt;/Keywords&gt;&lt;Keywords&gt;isolation &amp;amp; purification&lt;/Keywords&gt;&lt;Keywords&gt;Laboratories&lt;/Keywords&gt;&lt;Keywords&gt;microbiology&lt;/Keywords&gt;&lt;Keywords&gt;Oropharynx&lt;/Keywords&gt;&lt;Keywords&gt;Patients&lt;/Keywords&gt;&lt;Keywords&gt;pharmacology&lt;/Keywords&gt;&lt;Keywords&gt;Public Health&lt;/Keywords&gt;&lt;Keywords&gt;Stomach&lt;/Keywords&gt;&lt;Keywords&gt;Urease&lt;/Keywords&gt;&lt;Reprint&gt;Not in File&lt;/Reprint&gt;&lt;Start_Page&gt;555&lt;/Start_Page&gt;&lt;End_Page&gt;558&lt;/End_Page&gt;&lt;Periodical&gt;Eur.J Clin Microbiol Infect Dis&lt;/Periodical&gt;&lt;Volume&gt;7&lt;/Volume&gt;&lt;Issue&gt;4&lt;/Issue&gt;&lt;Address&gt;Public Health Laboratory, Gloucestershire Royal Hospital, UK&lt;/Address&gt;&lt;Web_URL&gt;PM:3141172&lt;/Web_URL&gt;&lt;ZZ_JournalStdAbbrev&gt;&lt;f name="System"&gt;Eur.J Clin Microbiol Infect Dis&lt;/f&gt;&lt;/ZZ_JournalStdAbbrev&gt;&lt;ZZ_WorkformID&gt;1&lt;/ZZ_WorkformID&gt;&lt;/MDL&gt;&lt;/Cite&gt;&lt;/Refman&gt;</w:instrText>
      </w:r>
      <w:r w:rsidR="009E6962">
        <w:rPr>
          <w:rFonts w:ascii="PraxisEF Light" w:hAnsi="PraxisEF Light" w:cstheme="minorHAnsi"/>
          <w:szCs w:val="24"/>
        </w:rPr>
        <w:fldChar w:fldCharType="separate"/>
      </w:r>
      <w:r w:rsidR="0085140D" w:rsidRPr="0085140D">
        <w:rPr>
          <w:rFonts w:ascii="PraxisEF Light" w:hAnsi="PraxisEF Light" w:cstheme="minorHAnsi"/>
          <w:noProof/>
          <w:szCs w:val="24"/>
          <w:vertAlign w:val="superscript"/>
        </w:rPr>
        <w:t>27</w:t>
      </w:r>
      <w:r w:rsidR="009E6962">
        <w:rPr>
          <w:rFonts w:ascii="PraxisEF Light" w:hAnsi="PraxisEF Light" w:cstheme="minorHAnsi"/>
          <w:szCs w:val="24"/>
        </w:rPr>
        <w:fldChar w:fldCharType="end"/>
      </w:r>
      <w:r w:rsidRPr="0085140D">
        <w:rPr>
          <w:rFonts w:ascii="PraxisEF Light" w:hAnsi="PraxisEF Light" w:cstheme="minorHAnsi"/>
          <w:szCs w:val="24"/>
        </w:rPr>
        <w:t>.</w:t>
      </w:r>
    </w:p>
    <w:p w:rsidR="00570211" w:rsidRPr="0085140D" w:rsidRDefault="00570211" w:rsidP="00570211">
      <w:pPr>
        <w:pStyle w:val="HPABodytext"/>
        <w:rPr>
          <w:rFonts w:ascii="PraxisEF Light" w:hAnsi="PraxisEF Light" w:cstheme="minorHAnsi"/>
          <w:szCs w:val="24"/>
        </w:rPr>
      </w:pPr>
      <w:r w:rsidRPr="0085140D">
        <w:rPr>
          <w:rFonts w:ascii="PraxisEF Light" w:hAnsi="PraxisEF Light" w:cstheme="minorHAnsi"/>
          <w:szCs w:val="24"/>
        </w:rPr>
        <w:t xml:space="preserve">Biopsies may be stored for up to 6 months at -70°C in broth containing 20-25% glycerol although viability will be significantly reduced. </w:t>
      </w:r>
    </w:p>
    <w:p w:rsidR="00570211" w:rsidRPr="0085140D" w:rsidRDefault="00570211" w:rsidP="00570211">
      <w:pPr>
        <w:pStyle w:val="HPAreportHeading2BlueHighlight"/>
        <w:rPr>
          <w:rFonts w:cstheme="minorHAnsi"/>
        </w:rPr>
      </w:pPr>
      <w:r w:rsidRPr="0085140D">
        <w:rPr>
          <w:rFonts w:cstheme="minorHAnsi"/>
        </w:rPr>
        <w:t>1.3</w:t>
      </w:r>
      <w:r w:rsidRPr="0085140D">
        <w:rPr>
          <w:rFonts w:cstheme="minorHAnsi"/>
        </w:rPr>
        <w:tab/>
        <w:t xml:space="preserve">Correct </w:t>
      </w:r>
      <w:r w:rsidR="000470F4">
        <w:rPr>
          <w:rFonts w:cstheme="minorHAnsi"/>
        </w:rPr>
        <w:t>S</w:t>
      </w:r>
      <w:r w:rsidRPr="0085140D">
        <w:rPr>
          <w:rFonts w:cstheme="minorHAnsi"/>
        </w:rPr>
        <w:t xml:space="preserve">pecimen </w:t>
      </w:r>
      <w:r w:rsidR="000470F4">
        <w:rPr>
          <w:rFonts w:cstheme="minorHAnsi"/>
        </w:rPr>
        <w:t>T</w:t>
      </w:r>
      <w:r w:rsidRPr="0085140D">
        <w:rPr>
          <w:rFonts w:cstheme="minorHAnsi"/>
        </w:rPr>
        <w:t xml:space="preserve">ype and </w:t>
      </w:r>
      <w:r w:rsidR="000470F4">
        <w:rPr>
          <w:rFonts w:cstheme="minorHAnsi"/>
        </w:rPr>
        <w:t>M</w:t>
      </w:r>
      <w:r w:rsidRPr="0085140D">
        <w:rPr>
          <w:rFonts w:cstheme="minorHAnsi"/>
        </w:rPr>
        <w:t xml:space="preserve">ethod of </w:t>
      </w:r>
      <w:r w:rsidR="000470F4">
        <w:rPr>
          <w:rFonts w:cstheme="minorHAnsi"/>
        </w:rPr>
        <w:t>C</w:t>
      </w:r>
      <w:r w:rsidRPr="0085140D">
        <w:rPr>
          <w:rFonts w:cstheme="minorHAnsi"/>
        </w:rPr>
        <w:t>ollection</w:t>
      </w:r>
    </w:p>
    <w:p w:rsidR="00570211" w:rsidRPr="0085140D" w:rsidRDefault="00570211" w:rsidP="00570211">
      <w:pPr>
        <w:pStyle w:val="HPABodytext"/>
        <w:rPr>
          <w:rFonts w:ascii="PraxisEF Light" w:hAnsi="PraxisEF Light" w:cstheme="minorHAnsi"/>
        </w:rPr>
      </w:pPr>
      <w:bookmarkStart w:id="22" w:name="_Toc210040710"/>
      <w:r w:rsidRPr="0085140D">
        <w:rPr>
          <w:rFonts w:ascii="PraxisEF Light" w:hAnsi="PraxisEF Light" w:cstheme="minorHAnsi"/>
        </w:rPr>
        <w:t>Unless otherwise stated, swabs for bacterial and fungal culture should then be placed in Amies transport medium with charcoal</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Barber&lt;/Author&gt;&lt;Year&gt;1998&lt;/Year&gt;&lt;RecNum&gt;1971&lt;/RecNum&gt;&lt;IDText&gt;Evaluation of bacteriological transport swabs&lt;/IDText&gt;&lt;MDL Ref_Type="Journal"&gt;&lt;Ref_Type&gt;Journal&lt;/Ref_Type&gt;&lt;Ref_ID&gt;1971&lt;/Ref_ID&gt;&lt;Title_Primary&gt;Evaluation of bacteriological transport swabs&lt;/Title_Primary&gt;&lt;Authors_Primary&gt;Barber,S.&lt;/Authors_Primary&gt;&lt;Authors_Primary&gt;Lawson,P.J.&lt;/Authors_Primary&gt;&lt;Authors_Primary&gt;Grove,D.I.&lt;/Authors_Primary&gt;&lt;Date_Primary&gt;1998/5&lt;/Date_Primary&gt;&lt;Keywords&gt;Anaerobe&lt;/Keywords&gt;&lt;Keywords&gt;Australia&lt;/Keywords&gt;&lt;Keywords&gt;B 1&lt;/Keywords&gt;&lt;Keywords&gt;B 11&lt;/Keywords&gt;&lt;Keywords&gt;B 14&lt;/Keywords&gt;&lt;Keywords&gt;B 2&lt;/Keywords&gt;&lt;Keywords&gt;B 20&lt;/Keywords&gt;&lt;Keywords&gt;B 28&lt;/Keywords&gt;&lt;Keywords&gt;B 29&lt;/Keywords&gt;&lt;Keywords&gt;B 4&lt;/Keywords&gt;&lt;Keywords&gt;B 42&lt;/Keywords&gt;&lt;Keywords&gt;B 44&lt;/Keywords&gt;&lt;Keywords&gt;B 5&lt;/Keywords&gt;&lt;Keywords&gt;B 51&lt;/Keywords&gt;&lt;Keywords&gt;B 57&lt;/Keywords&gt;&lt;Keywords&gt;B 58&lt;/Keywords&gt;&lt;Keywords&gt;B 9&lt;/Keywords&gt;&lt;Keywords&gt;Bacteria&lt;/Keywords&gt;&lt;Keywords&gt;Bacteriological Techniques&lt;/Keywords&gt;&lt;Keywords&gt;Charcoal&lt;/Keywords&gt;&lt;Keywords&gt;disease&lt;/Keywords&gt;&lt;Keywords&gt;economics&lt;/Keywords&gt;&lt;Keywords&gt;Evaluation Studies&lt;/Keywords&gt;&lt;Keywords&gt;isolation &amp;amp; purification&lt;/Keywords&gt;&lt;Keywords&gt;methods&lt;/Keywords&gt;&lt;Keywords&gt;microbiology&lt;/Keywords&gt;&lt;Keywords&gt;Specimen Handling&lt;/Keywords&gt;&lt;Keywords&gt;transport&lt;/Keywords&gt;&lt;Reprint&gt;Not in File&lt;/Reprint&gt;&lt;Start_Page&gt;179&lt;/Start_Page&gt;&lt;End_Page&gt;182&lt;/End_Page&gt;&lt;Periodical&gt;Pathology&lt;/Periodical&gt;&lt;Volume&gt;30&lt;/Volume&gt;&lt;Issue&gt;2&lt;/Issue&gt;&lt;Address&gt;Department of Clinical Microbiology and Infectious Diseases, The Queen Elizabeth Hospital, Woodville, South Australia, Australia&lt;/Address&gt;&lt;Web_URL&gt;PM:9643502&lt;/Web_URL&gt;&lt;ZZ_JournalStdAbbrev&gt;&lt;f name="System"&gt;Pathology&lt;/f&gt;&lt;/ZZ_JournalStdAbbrev&gt;&lt;ZZ_WorkformID&gt;1&lt;/ZZ_WorkformID&gt;&lt;/MDL&gt;&lt;/Cite&gt;&lt;/Refman&gt;</w:instrText>
      </w:r>
      <w:r w:rsidR="009E6962">
        <w:rPr>
          <w:rFonts w:ascii="PraxisEF Light" w:hAnsi="PraxisEF Light" w:cstheme="minorHAnsi"/>
        </w:rPr>
        <w:fldChar w:fldCharType="separate"/>
      </w:r>
      <w:r w:rsidR="00C52FAE" w:rsidRPr="00C52FAE">
        <w:rPr>
          <w:rFonts w:ascii="PraxisEF Light" w:hAnsi="PraxisEF Light" w:cstheme="minorHAnsi"/>
          <w:noProof/>
          <w:vertAlign w:val="superscript"/>
        </w:rPr>
        <w:t>44</w:t>
      </w:r>
      <w:r w:rsidR="009E6962">
        <w:rPr>
          <w:rFonts w:ascii="PraxisEF Light" w:hAnsi="PraxisEF Light" w:cstheme="minorHAnsi"/>
        </w:rPr>
        <w:fldChar w:fldCharType="end"/>
      </w:r>
      <w:r w:rsidRPr="0085140D">
        <w:rPr>
          <w:rFonts w:ascii="PraxisEF Light" w:hAnsi="PraxisEF Light" w:cstheme="minorHAnsi"/>
        </w:rPr>
        <w: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Collect specimens other than swabs into appropriate CE marked leak proof containers and place in sealed plastic bags.</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Gastric biopsy specimens are usually taken from the gastric antrum at endoscopy, and sometimes from the corpus depending on location of inflammation. Duodenal biopsies will be taken in cases with duodenal ulcers.</w:t>
      </w:r>
    </w:p>
    <w:bookmarkEnd w:id="22"/>
    <w:p w:rsidR="00570211" w:rsidRPr="0085140D" w:rsidRDefault="00570211" w:rsidP="00570211">
      <w:pPr>
        <w:pStyle w:val="HPAreportHeading2BlueHighlight"/>
        <w:rPr>
          <w:rFonts w:cstheme="minorHAnsi"/>
        </w:rPr>
      </w:pPr>
      <w:r w:rsidRPr="0085140D">
        <w:rPr>
          <w:rFonts w:cstheme="minorHAnsi"/>
        </w:rPr>
        <w:lastRenderedPageBreak/>
        <w:t>1.4</w:t>
      </w:r>
      <w:r w:rsidRPr="0085140D">
        <w:rPr>
          <w:rFonts w:cstheme="minorHAnsi"/>
        </w:rPr>
        <w:tab/>
        <w:t xml:space="preserve">Adequate </w:t>
      </w:r>
      <w:r w:rsidR="000470F4">
        <w:rPr>
          <w:rFonts w:cstheme="minorHAnsi"/>
        </w:rPr>
        <w:t>Q</w:t>
      </w:r>
      <w:r w:rsidRPr="0085140D">
        <w:rPr>
          <w:rFonts w:cstheme="minorHAnsi"/>
        </w:rPr>
        <w:t xml:space="preserve">uantity and </w:t>
      </w:r>
      <w:r w:rsidR="000470F4">
        <w:rPr>
          <w:rFonts w:cstheme="minorHAnsi"/>
        </w:rPr>
        <w:t>A</w:t>
      </w:r>
      <w:r w:rsidRPr="0085140D">
        <w:rPr>
          <w:rFonts w:cstheme="minorHAnsi"/>
        </w:rPr>
        <w:t xml:space="preserve">ppropriate </w:t>
      </w:r>
      <w:r w:rsidR="000470F4">
        <w:rPr>
          <w:rFonts w:cstheme="minorHAnsi"/>
        </w:rPr>
        <w:t>N</w:t>
      </w:r>
      <w:r w:rsidRPr="0085140D">
        <w:rPr>
          <w:rFonts w:cstheme="minorHAnsi"/>
        </w:rPr>
        <w:t xml:space="preserve">umber of </w:t>
      </w:r>
      <w:r w:rsidR="000470F4">
        <w:rPr>
          <w:rFonts w:cstheme="minorHAnsi"/>
        </w:rPr>
        <w:t>S</w:t>
      </w:r>
      <w:r w:rsidRPr="0085140D">
        <w:rPr>
          <w:rFonts w:cstheme="minorHAnsi"/>
        </w:rPr>
        <w:t>pecimens</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Numbers and frequency of specimen collection are dependent on clinical condition of patient.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At the discretion of the </w:t>
      </w:r>
      <w:proofErr w:type="spellStart"/>
      <w:r w:rsidRPr="0085140D">
        <w:rPr>
          <w:rFonts w:ascii="PraxisEF Light" w:hAnsi="PraxisEF Light" w:cstheme="minorHAnsi"/>
        </w:rPr>
        <w:t>endoscopist</w:t>
      </w:r>
      <w:proofErr w:type="spellEnd"/>
      <w:r w:rsidRPr="0085140D">
        <w:rPr>
          <w:rFonts w:ascii="PraxisEF Light" w:hAnsi="PraxisEF Light" w:cstheme="minorHAnsi"/>
        </w:rPr>
        <w:t xml:space="preserve"> as it depends on the individual patient.</w:t>
      </w:r>
    </w:p>
    <w:p w:rsidR="00570211" w:rsidRPr="0085140D" w:rsidRDefault="00570211" w:rsidP="00570211">
      <w:pPr>
        <w:pStyle w:val="HPAreportHeading1"/>
        <w:rPr>
          <w:rFonts w:cstheme="minorHAnsi"/>
        </w:rPr>
      </w:pPr>
      <w:bookmarkStart w:id="23" w:name="_Toc364946194"/>
      <w:r w:rsidRPr="0085140D">
        <w:rPr>
          <w:rFonts w:cstheme="minorHAnsi"/>
        </w:rPr>
        <w:t>2</w:t>
      </w:r>
      <w:r w:rsidRPr="0085140D">
        <w:rPr>
          <w:rFonts w:cstheme="minorHAnsi"/>
        </w:rPr>
        <w:tab/>
      </w:r>
      <w:bookmarkEnd w:id="20"/>
      <w:bookmarkEnd w:id="21"/>
      <w:r w:rsidRPr="0085140D">
        <w:rPr>
          <w:rFonts w:cstheme="minorHAnsi"/>
        </w:rPr>
        <w:t>Specimen Processing</w:t>
      </w:r>
      <w:r w:rsidR="009E6962">
        <w:rPr>
          <w:rFonts w:cstheme="minorHAnsi"/>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52FAE">
        <w:rPr>
          <w:rFonts w:cstheme="minorHAnsi"/>
        </w:rPr>
        <w:instrText xml:space="preserve"> ADDIN REFMGR.CITE </w:instrText>
      </w:r>
      <w:r w:rsidR="009E6962">
        <w:rPr>
          <w:rFonts w:cstheme="minorHAnsi"/>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52FAE">
        <w:rPr>
          <w:rFonts w:cstheme="minorHAnsi"/>
        </w:rPr>
        <w:instrText xml:space="preserve"> ADDIN EN.CITE.DATA </w:instrText>
      </w:r>
      <w:r w:rsidR="009E6962">
        <w:rPr>
          <w:rFonts w:cstheme="minorHAnsi"/>
        </w:rPr>
      </w:r>
      <w:r w:rsidR="009E6962">
        <w:rPr>
          <w:rFonts w:cstheme="minorHAnsi"/>
        </w:rPr>
        <w:fldChar w:fldCharType="end"/>
      </w:r>
      <w:r w:rsidR="009E6962">
        <w:rPr>
          <w:rFonts w:cstheme="minorHAnsi"/>
        </w:rPr>
      </w:r>
      <w:r w:rsidR="009E6962">
        <w:rPr>
          <w:rFonts w:cstheme="minorHAnsi"/>
        </w:rPr>
        <w:fldChar w:fldCharType="separate"/>
      </w:r>
      <w:r w:rsidR="0085140D" w:rsidRPr="0085140D">
        <w:rPr>
          <w:rFonts w:cstheme="minorHAnsi"/>
          <w:noProof/>
          <w:vertAlign w:val="superscript"/>
        </w:rPr>
        <w:t>1,2</w:t>
      </w:r>
      <w:bookmarkEnd w:id="23"/>
      <w:r w:rsidR="009E6962">
        <w:rPr>
          <w:rFonts w:cstheme="minorHAnsi"/>
        </w:rPr>
        <w:fldChar w:fldCharType="end"/>
      </w:r>
    </w:p>
    <w:p w:rsidR="00570211" w:rsidRPr="0085140D" w:rsidRDefault="00570211" w:rsidP="00570211">
      <w:pPr>
        <w:pStyle w:val="HPAreportHeading2BlueHighlight"/>
        <w:rPr>
          <w:rFonts w:cstheme="minorHAnsi"/>
        </w:rPr>
      </w:pPr>
      <w:bookmarkStart w:id="24" w:name="_Toc210040715"/>
      <w:r w:rsidRPr="0085140D">
        <w:rPr>
          <w:rFonts w:cstheme="minorHAnsi"/>
        </w:rPr>
        <w:t xml:space="preserve">2.1 </w:t>
      </w:r>
      <w:r w:rsidRPr="0085140D">
        <w:rPr>
          <w:rFonts w:cstheme="minorHAnsi"/>
        </w:rPr>
        <w:tab/>
        <w:t xml:space="preserve">Safety </w:t>
      </w:r>
      <w:r w:rsidR="000470F4">
        <w:rPr>
          <w:rFonts w:cstheme="minorHAnsi"/>
        </w:rPr>
        <w:t>C</w:t>
      </w:r>
      <w:r w:rsidRPr="0085140D">
        <w:rPr>
          <w:rFonts w:cstheme="minorHAnsi"/>
        </w:rPr>
        <w:t>onsiderations</w:t>
      </w:r>
      <w:r w:rsidR="009E6962">
        <w:rPr>
          <w:rFonts w:cstheme="minorHAnsi"/>
        </w:rPr>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52FAE">
        <w:rPr>
          <w:rFonts w:cstheme="minorHAnsi"/>
        </w:rPr>
        <w:instrText xml:space="preserve"> ADDIN REFMGR.CITE </w:instrText>
      </w:r>
      <w:r w:rsidR="009E6962">
        <w:rPr>
          <w:rFonts w:cstheme="minorHAnsi"/>
        </w:rPr>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52FAE">
        <w:rPr>
          <w:rFonts w:cstheme="minorHAnsi"/>
        </w:rPr>
        <w:instrText xml:space="preserve"> ADDIN EN.CITE.DATA </w:instrText>
      </w:r>
      <w:r w:rsidR="009E6962">
        <w:rPr>
          <w:rFonts w:cstheme="minorHAnsi"/>
        </w:rPr>
      </w:r>
      <w:r w:rsidR="009E6962">
        <w:rPr>
          <w:rFonts w:cstheme="minorHAnsi"/>
        </w:rPr>
        <w:fldChar w:fldCharType="end"/>
      </w:r>
      <w:r w:rsidR="009E6962">
        <w:rPr>
          <w:rFonts w:cstheme="minorHAnsi"/>
        </w:rPr>
      </w:r>
      <w:r w:rsidR="009E6962">
        <w:rPr>
          <w:rFonts w:cstheme="minorHAnsi"/>
        </w:rPr>
        <w:fldChar w:fldCharType="separate"/>
      </w:r>
      <w:r w:rsidR="0085140D" w:rsidRPr="0085140D">
        <w:rPr>
          <w:rFonts w:cstheme="minorHAnsi"/>
          <w:noProof/>
          <w:vertAlign w:val="superscript"/>
        </w:rPr>
        <w:t>30-41</w:t>
      </w:r>
      <w:r w:rsidR="009E6962">
        <w:rPr>
          <w:rFonts w:cstheme="minorHAnsi"/>
        </w:rPr>
        <w:fldChar w:fldCharType="end"/>
      </w:r>
    </w:p>
    <w:p w:rsidR="00570211" w:rsidRPr="0085140D" w:rsidRDefault="00570211" w:rsidP="00570211">
      <w:pPr>
        <w:pStyle w:val="HPABodytext"/>
        <w:rPr>
          <w:rFonts w:ascii="PraxisEF Light" w:hAnsi="PraxisEF Light" w:cstheme="minorHAnsi"/>
        </w:rPr>
      </w:pPr>
      <w:proofErr w:type="gramStart"/>
      <w:r w:rsidRPr="0085140D">
        <w:rPr>
          <w:rFonts w:ascii="PraxisEF Light" w:hAnsi="PraxisEF Light" w:cstheme="minorHAnsi"/>
        </w:rPr>
        <w:t>Containment Level 2.</w:t>
      </w:r>
      <w:proofErr w:type="gramEnd"/>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Laboratory procedures that give rise to infectious aerosols must be conducted in a microbiological safety cabinet</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33</w:t>
      </w:r>
      <w:r w:rsidR="009E6962">
        <w:rPr>
          <w:rFonts w:ascii="PraxisEF Light" w:hAnsi="PraxisEF Light" w:cstheme="minorHAnsi"/>
        </w:rPr>
        <w:fldChar w:fldCharType="end"/>
      </w:r>
      <w:r w:rsidRPr="0085140D">
        <w:rPr>
          <w:rFonts w:ascii="PraxisEF Light" w:hAnsi="PraxisEF Light" w:cstheme="minorHAnsi"/>
        </w:rPr>
        <w:t xml:space="preserve">.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Refer to current guidance on the safe handling of all organisms documented in this SMI.</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The above guidance should be supplemented with local COSHH and risk assessments.</w:t>
      </w:r>
    </w:p>
    <w:p w:rsidR="00570211" w:rsidRPr="0085140D" w:rsidRDefault="00570211" w:rsidP="00570211">
      <w:pPr>
        <w:pStyle w:val="HPAreportHeading2BlueHighlight"/>
        <w:rPr>
          <w:rFonts w:cstheme="minorHAnsi"/>
        </w:rPr>
      </w:pPr>
      <w:r w:rsidRPr="0085140D">
        <w:rPr>
          <w:rFonts w:cstheme="minorHAnsi"/>
        </w:rPr>
        <w:t>2.2</w:t>
      </w:r>
      <w:r w:rsidRPr="0085140D">
        <w:rPr>
          <w:rFonts w:cstheme="minorHAnsi"/>
        </w:rPr>
        <w:tab/>
        <w:t xml:space="preserve">Test </w:t>
      </w:r>
      <w:r w:rsidR="000470F4">
        <w:rPr>
          <w:rFonts w:cstheme="minorHAnsi"/>
        </w:rPr>
        <w:t>S</w:t>
      </w:r>
      <w:r w:rsidRPr="0085140D">
        <w:rPr>
          <w:rFonts w:cstheme="minorHAnsi"/>
        </w:rPr>
        <w:t>election</w:t>
      </w:r>
      <w:bookmarkEnd w:id="24"/>
    </w:p>
    <w:p w:rsidR="00570211" w:rsidRPr="0085140D" w:rsidRDefault="00570211" w:rsidP="00570211">
      <w:pPr>
        <w:pStyle w:val="HPABodytext"/>
        <w:rPr>
          <w:rFonts w:ascii="PraxisEF Light" w:hAnsi="PraxisEF Light" w:cstheme="minorHAnsi"/>
        </w:rPr>
      </w:pPr>
      <w:bookmarkStart w:id="25" w:name="_Toc210040716"/>
      <w:r w:rsidRPr="0085140D">
        <w:rPr>
          <w:rFonts w:ascii="PraxisEF Light" w:hAnsi="PraxisEF Light" w:cstheme="minorHAnsi"/>
        </w:rPr>
        <w:t xml:space="preserve">The biopsy urease test is often performed in the endoscopy </w:t>
      </w:r>
      <w:r w:rsidR="00124AE9" w:rsidRPr="0085140D">
        <w:rPr>
          <w:rFonts w:ascii="PraxisEF Light" w:hAnsi="PraxisEF Light" w:cstheme="minorHAnsi"/>
        </w:rPr>
        <w:t>suite; therefore</w:t>
      </w:r>
      <w:r w:rsidRPr="0085140D">
        <w:rPr>
          <w:rFonts w:ascii="PraxisEF Light" w:hAnsi="PraxisEF Light" w:cstheme="minorHAnsi"/>
        </w:rPr>
        <w:t xml:space="preserve"> only culture and microscopy may be required in the laboratory.</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The order in which any or all of the tests are performed will be in accordance with local protocol.</w:t>
      </w:r>
    </w:p>
    <w:p w:rsidR="00570211" w:rsidRPr="0085140D" w:rsidRDefault="00570211" w:rsidP="00570211">
      <w:pPr>
        <w:pStyle w:val="HPAreportHeading2BlueHighlight"/>
        <w:rPr>
          <w:rFonts w:cstheme="minorHAnsi"/>
        </w:rPr>
      </w:pPr>
      <w:r w:rsidRPr="0085140D">
        <w:rPr>
          <w:rFonts w:cstheme="minorHAnsi"/>
        </w:rPr>
        <w:t>2.3</w:t>
      </w:r>
      <w:r w:rsidRPr="0085140D">
        <w:rPr>
          <w:rFonts w:cstheme="minorHAnsi"/>
        </w:rPr>
        <w:tab/>
        <w:t>Appearance</w:t>
      </w:r>
      <w:bookmarkEnd w:id="25"/>
    </w:p>
    <w:p w:rsidR="00570211" w:rsidRPr="0085140D" w:rsidRDefault="00570211" w:rsidP="00570211">
      <w:pPr>
        <w:pStyle w:val="HPABodytext"/>
        <w:rPr>
          <w:rFonts w:ascii="PraxisEF Light" w:hAnsi="PraxisEF Light" w:cstheme="minorHAnsi"/>
        </w:rPr>
      </w:pPr>
      <w:bookmarkStart w:id="26" w:name="_Toc210040717"/>
      <w:r w:rsidRPr="0085140D">
        <w:rPr>
          <w:rFonts w:ascii="PraxisEF Light" w:hAnsi="PraxisEF Light" w:cstheme="minorHAnsi"/>
        </w:rPr>
        <w:t>N/A</w:t>
      </w:r>
    </w:p>
    <w:p w:rsidR="00570211" w:rsidRPr="0085140D" w:rsidRDefault="00570211" w:rsidP="00570211">
      <w:pPr>
        <w:pStyle w:val="HPAreportHeading2BlueHighlight"/>
        <w:rPr>
          <w:rFonts w:cstheme="minorHAnsi"/>
        </w:rPr>
      </w:pPr>
      <w:r w:rsidRPr="0085140D">
        <w:rPr>
          <w:rFonts w:cstheme="minorHAnsi"/>
        </w:rPr>
        <w:t>2.4</w:t>
      </w:r>
      <w:r w:rsidRPr="0085140D">
        <w:rPr>
          <w:rFonts w:cstheme="minorHAnsi"/>
        </w:rPr>
        <w:tab/>
        <w:t>Microscopy</w:t>
      </w:r>
      <w:bookmarkEnd w:id="26"/>
    </w:p>
    <w:p w:rsidR="00570211" w:rsidRPr="0085140D" w:rsidRDefault="00570211" w:rsidP="00570211">
      <w:pPr>
        <w:pStyle w:val="HPABodytext"/>
        <w:rPr>
          <w:rFonts w:ascii="PraxisEF Light" w:hAnsi="PraxisEF Light" w:cstheme="minorHAnsi"/>
        </w:rPr>
      </w:pPr>
      <w:bookmarkStart w:id="27" w:name="_Toc210040718"/>
      <w:r w:rsidRPr="0085140D">
        <w:rPr>
          <w:rFonts w:ascii="PraxisEF Light" w:hAnsi="PraxisEF Light" w:cstheme="minorHAnsi"/>
        </w:rPr>
        <w:t xml:space="preserve">Refer to </w:t>
      </w:r>
      <w:hyperlink r:id="rId33" w:history="1">
        <w:r w:rsidRPr="0085140D">
          <w:rPr>
            <w:rStyle w:val="HPABodyTextHyperlinkChar"/>
            <w:rFonts w:ascii="PraxisEF Light" w:hAnsi="PraxisEF Light" w:cstheme="minorHAnsi"/>
          </w:rPr>
          <w:t>TP 39 – Staining procedures</w:t>
        </w:r>
      </w:hyperlink>
      <w:r w:rsidRPr="0085140D">
        <w:rPr>
          <w:rFonts w:ascii="PraxisEF Light" w:hAnsi="PraxisEF Light" w:cstheme="minorHAnsi"/>
        </w:rPr>
        <w: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Microscopy is carried out using carbol fuchsin or Sandiford’s stain. </w:t>
      </w:r>
    </w:p>
    <w:p w:rsidR="00570211" w:rsidRPr="0085140D" w:rsidRDefault="00570211" w:rsidP="00570211">
      <w:pPr>
        <w:pStyle w:val="HPAreportHeading3"/>
        <w:rPr>
          <w:rFonts w:cstheme="minorHAnsi"/>
        </w:rPr>
      </w:pPr>
      <w:bookmarkStart w:id="28" w:name="_Toc56504375"/>
      <w:r w:rsidRPr="0085140D">
        <w:rPr>
          <w:rFonts w:cstheme="minorHAnsi"/>
        </w:rPr>
        <w:t>2.4.1</w:t>
      </w:r>
      <w:r w:rsidRPr="0085140D">
        <w:rPr>
          <w:rFonts w:cstheme="minorHAnsi"/>
        </w:rPr>
        <w:tab/>
        <w:t>Standard</w:t>
      </w:r>
      <w:bookmarkEnd w:id="28"/>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Pick up the biopsy with a sterile swab and smear vigorously on to a clean microscope slide (a sterile slide is required if microscopy is performed before culture).</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Staining and examination of the stained preparation need only be performed if the culture result is negative and the biopsy urease test positive. Gram or Giemsa stains are suitable.</w:t>
      </w:r>
    </w:p>
    <w:p w:rsidR="00570211" w:rsidRPr="0085140D" w:rsidRDefault="00570211" w:rsidP="00570211">
      <w:pPr>
        <w:pStyle w:val="HPAreportHeading2BlueHighlight"/>
        <w:rPr>
          <w:rFonts w:cstheme="minorHAnsi"/>
        </w:rPr>
      </w:pPr>
      <w:r w:rsidRPr="0085140D">
        <w:rPr>
          <w:rFonts w:cstheme="minorHAnsi"/>
        </w:rPr>
        <w:t>2.5</w:t>
      </w:r>
      <w:r w:rsidRPr="0085140D">
        <w:rPr>
          <w:rFonts w:cstheme="minorHAnsi"/>
        </w:rPr>
        <w:tab/>
        <w:t xml:space="preserve">Culture and </w:t>
      </w:r>
      <w:r w:rsidR="000470F4">
        <w:rPr>
          <w:rFonts w:cstheme="minorHAnsi"/>
        </w:rPr>
        <w:t>I</w:t>
      </w:r>
      <w:r w:rsidRPr="0085140D">
        <w:rPr>
          <w:rFonts w:cstheme="minorHAnsi"/>
        </w:rPr>
        <w:t>nvestigation</w:t>
      </w:r>
      <w:bookmarkEnd w:id="27"/>
    </w:p>
    <w:p w:rsidR="00657377" w:rsidRPr="0085140D" w:rsidRDefault="00570211" w:rsidP="00657377">
      <w:pPr>
        <w:pStyle w:val="HPAreportHeading3"/>
        <w:rPr>
          <w:rFonts w:cstheme="minorHAnsi"/>
        </w:rPr>
      </w:pPr>
      <w:bookmarkStart w:id="29" w:name="_Toc56504377"/>
      <w:bookmarkStart w:id="30" w:name="_Toc210040719"/>
      <w:r w:rsidRPr="0085140D">
        <w:rPr>
          <w:rFonts w:cstheme="minorHAnsi"/>
        </w:rPr>
        <w:t>2.5.1</w:t>
      </w:r>
      <w:r w:rsidRPr="0085140D">
        <w:rPr>
          <w:rFonts w:cstheme="minorHAnsi"/>
        </w:rPr>
        <w:tab/>
        <w:t>Pre-treatment</w:t>
      </w:r>
      <w:bookmarkEnd w:id="29"/>
      <w:r w:rsidR="00657377" w:rsidRPr="0085140D">
        <w:rPr>
          <w:rFonts w:cstheme="minorHAnsi"/>
        </w:rPr>
        <w:t xml:space="preserve">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N/A</w:t>
      </w:r>
    </w:p>
    <w:p w:rsidR="00570211" w:rsidRPr="0085140D" w:rsidRDefault="00570211" w:rsidP="00570211">
      <w:pPr>
        <w:pStyle w:val="HPAreportHeading3"/>
        <w:rPr>
          <w:rFonts w:cstheme="minorHAnsi"/>
        </w:rPr>
      </w:pPr>
      <w:bookmarkStart w:id="31" w:name="_Toc56504378"/>
      <w:r w:rsidRPr="0085140D">
        <w:rPr>
          <w:rFonts w:cstheme="minorHAnsi"/>
        </w:rPr>
        <w:t>2.5.2</w:t>
      </w:r>
      <w:r w:rsidRPr="0085140D">
        <w:rPr>
          <w:rFonts w:cstheme="minorHAnsi"/>
        </w:rPr>
        <w:tab/>
        <w:t>Specimen processing</w:t>
      </w:r>
      <w:bookmarkEnd w:id="31"/>
    </w:p>
    <w:p w:rsidR="00570211" w:rsidRPr="0085140D" w:rsidRDefault="00570211" w:rsidP="00570211">
      <w:pPr>
        <w:pStyle w:val="HPAreportsub"/>
        <w:rPr>
          <w:rFonts w:cstheme="minorHAnsi"/>
        </w:rPr>
      </w:pPr>
      <w:r w:rsidRPr="0085140D">
        <w:rPr>
          <w:rFonts w:cstheme="minorHAnsi"/>
        </w:rPr>
        <w:t>Culture</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The same swab containing the biopsy that was used for microscopy (if performed) should be used to inoculate each agar plate (see </w:t>
      </w:r>
      <w:hyperlink r:id="rId34" w:history="1">
        <w:r w:rsidRPr="0085140D">
          <w:rPr>
            <w:rStyle w:val="HPABodyTextHyperlinkChar"/>
            <w:rFonts w:ascii="PraxisEF Light" w:hAnsi="PraxisEF Light" w:cstheme="minorHAnsi"/>
          </w:rPr>
          <w:t>Q 5 – Inoculation of culture media</w:t>
        </w:r>
      </w:hyperlink>
      <w:r w:rsidR="00781907" w:rsidRPr="0085140D">
        <w:rPr>
          <w:rStyle w:val="HPABodyTextHyperlinkChar"/>
          <w:rFonts w:ascii="PraxisEF Light" w:hAnsi="PraxisEF Light" w:cstheme="minorHAnsi"/>
        </w:rPr>
        <w:t xml:space="preserve"> for bacteriology</w:t>
      </w:r>
      <w:r w:rsidRPr="0085140D">
        <w:rPr>
          <w:rFonts w:ascii="PraxisEF Light" w:hAnsi="PraxisEF Light" w:cstheme="minorHAnsi"/>
        </w:rPr>
        <w: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For the isolation of individual colonies, spread inoculum with a sterile loop.</w:t>
      </w:r>
    </w:p>
    <w:p w:rsidR="003262E9" w:rsidRPr="0085140D" w:rsidRDefault="00570211" w:rsidP="00570211">
      <w:pPr>
        <w:pStyle w:val="HPABodytext"/>
        <w:rPr>
          <w:rFonts w:ascii="PraxisEF Light" w:hAnsi="PraxisEF Light" w:cstheme="minorHAnsi"/>
        </w:rPr>
      </w:pPr>
      <w:r w:rsidRPr="0085140D">
        <w:rPr>
          <w:rFonts w:ascii="PraxisEF Light" w:hAnsi="PraxisEF Light" w:cstheme="minorHAnsi"/>
          <w:b/>
        </w:rPr>
        <w:t>Note:</w:t>
      </w:r>
      <w:r w:rsidRPr="0085140D">
        <w:rPr>
          <w:rFonts w:ascii="PraxisEF Light" w:hAnsi="PraxisEF Light" w:cstheme="minorHAnsi"/>
        </w:rPr>
        <w:t xml:space="preserve"> The simultaneous subculture of known control strains of </w:t>
      </w:r>
      <w:r w:rsidRPr="0085140D">
        <w:rPr>
          <w:rFonts w:ascii="PraxisEF Light" w:hAnsi="PraxisEF Light" w:cstheme="minorHAnsi"/>
          <w:i/>
        </w:rPr>
        <w:t>H. pylori</w:t>
      </w:r>
      <w:r w:rsidRPr="0085140D">
        <w:rPr>
          <w:rFonts w:ascii="PraxisEF Light" w:hAnsi="PraxisEF Light" w:cstheme="minorHAnsi"/>
        </w:rPr>
        <w:t xml:space="preserve"> is recommended, especially if susceptibility testing is to be performed.</w:t>
      </w:r>
      <w:r w:rsidR="00DB3ED2" w:rsidRPr="0085140D">
        <w:rPr>
          <w:rFonts w:ascii="PraxisEF Light" w:hAnsi="PraxisEF Light" w:cstheme="minorHAnsi"/>
        </w:rPr>
        <w:t xml:space="preserve"> </w:t>
      </w:r>
    </w:p>
    <w:p w:rsidR="00570211" w:rsidRPr="0085140D" w:rsidRDefault="00DB3ED2" w:rsidP="00570211">
      <w:pPr>
        <w:pStyle w:val="HPABodytext"/>
        <w:rPr>
          <w:rFonts w:ascii="PraxisEF Light" w:hAnsi="PraxisEF Light" w:cstheme="minorHAnsi"/>
        </w:rPr>
      </w:pPr>
      <w:r w:rsidRPr="0085140D">
        <w:rPr>
          <w:rFonts w:ascii="PraxisEF Light" w:hAnsi="PraxisEF Light" w:cstheme="minorHAnsi"/>
        </w:rPr>
        <w:t>The following control strain</w:t>
      </w:r>
      <w:r w:rsidR="00750DB8" w:rsidRPr="0085140D">
        <w:rPr>
          <w:rFonts w:ascii="PraxisEF Light" w:hAnsi="PraxisEF Light" w:cstheme="minorHAnsi"/>
        </w:rPr>
        <w:t>s</w:t>
      </w:r>
      <w:r w:rsidRPr="0085140D">
        <w:rPr>
          <w:rFonts w:ascii="PraxisEF Light" w:hAnsi="PraxisEF Light" w:cstheme="minorHAnsi"/>
        </w:rPr>
        <w:t xml:space="preserve"> may be used</w:t>
      </w:r>
      <w:r w:rsidR="009E6962">
        <w:rPr>
          <w:rFonts w:ascii="PraxisEF Light" w:hAnsi="PraxisEF Light" w:cstheme="minorHAnsi"/>
        </w:rPr>
        <w:fldChar w:fldCharType="begin" w:fldLock="1">
          <w:fldData xml:space="preserve">PFJlZm1hbj48Q2l0ZT48QXV0aG9yPk1jTnVsdHk8L0F1dGhvcj48WWVhcj4yMDEyPC9ZZWFyPjxS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</w:fldData>
        </w:fldChar>
      </w:r>
      <w:r w:rsidR="00C52FAE">
        <w:rPr>
          <w:rFonts w:ascii="PraxisEF Light" w:hAnsi="PraxisEF Light" w:cstheme="minorHAnsi"/>
        </w:rPr>
        <w:instrText xml:space="preserve"> ADDIN REFMGR.CITE </w:instrText>
      </w:r>
      <w:r w:rsidR="009E6962">
        <w:rPr>
          <w:rFonts w:ascii="PraxisEF Light" w:hAnsi="PraxisEF Light" w:cstheme="minorHAnsi"/>
        </w:rPr>
        <w:fldChar w:fldCharType="begin" w:fldLock="1">
          <w:fldData xml:space="preserve">PFJlZm1hbj48Q2l0ZT48QXV0aG9yPk1jTnVsdHk8L0F1dGhvcj48WWVhcj4yMDEyPC9ZZWFyPjxS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</w:fldData>
        </w:fldChar>
      </w:r>
      <w:r w:rsidR="00C52FAE">
        <w:rPr>
          <w:rFonts w:ascii="PraxisEF Light" w:hAnsi="PraxisEF Light" w:cstheme="minorHAnsi"/>
        </w:rPr>
        <w:instrText xml:space="preserve"> ADDIN EN.CITE.DATA </w:instrText>
      </w:r>
      <w:r w:rsidR="009E6962">
        <w:rPr>
          <w:rFonts w:ascii="PraxisEF Light" w:hAnsi="PraxisEF Light" w:cstheme="minorHAnsi"/>
        </w:rPr>
      </w:r>
      <w:r w:rsidR="009E6962">
        <w:rPr>
          <w:rFonts w:ascii="PraxisEF Light" w:hAnsi="PraxisEF Light" w:cstheme="minorHAnsi"/>
        </w:rPr>
        <w:fldChar w:fldCharType="end"/>
      </w:r>
      <w:r w:rsidR="009E6962">
        <w:rPr>
          <w:rFonts w:ascii="PraxisEF Light" w:hAnsi="PraxisEF Light" w:cstheme="minorHAnsi"/>
        </w:rPr>
      </w:r>
      <w:r w:rsidR="009E6962">
        <w:rPr>
          <w:rFonts w:ascii="PraxisEF Light" w:hAnsi="PraxisEF Light" w:cstheme="minorHAnsi"/>
        </w:rPr>
        <w:fldChar w:fldCharType="separate"/>
      </w:r>
      <w:r w:rsidR="0085140D" w:rsidRPr="0085140D">
        <w:rPr>
          <w:rFonts w:ascii="PraxisEF Light" w:hAnsi="PraxisEF Light" w:cstheme="minorHAnsi"/>
          <w:noProof/>
          <w:vertAlign w:val="superscript"/>
        </w:rPr>
        <w:t>15</w:t>
      </w:r>
      <w:r w:rsidR="009E6962">
        <w:rPr>
          <w:rFonts w:ascii="PraxisEF Light" w:hAnsi="PraxisEF Light" w:cstheme="minorHAnsi"/>
        </w:rPr>
        <w:fldChar w:fldCharType="end"/>
      </w:r>
      <w:r w:rsidRPr="0085140D">
        <w:rPr>
          <w:rFonts w:ascii="PraxisEF Light" w:hAnsi="PraxisEF Light" w:cstheme="minorHAnsi"/>
        </w:rPr>
        <w:t>:</w:t>
      </w:r>
    </w:p>
    <w:p w:rsidR="00BE7DDB" w:rsidRPr="0085140D" w:rsidRDefault="008F460E" w:rsidP="003262E9">
      <w:pPr>
        <w:pStyle w:val="HPABodytext"/>
        <w:numPr>
          <w:ilvl w:val="0"/>
          <w:numId w:val="21"/>
        </w:numPr>
        <w:rPr>
          <w:rFonts w:ascii="PraxisEF Light" w:hAnsi="PraxisEF Light" w:cstheme="minorHAnsi"/>
        </w:rPr>
      </w:pPr>
      <w:r w:rsidRPr="0085140D">
        <w:rPr>
          <w:rFonts w:ascii="PraxisEF Light" w:hAnsi="PraxisEF Light" w:cstheme="minorHAnsi"/>
        </w:rPr>
        <w:lastRenderedPageBreak/>
        <w:t xml:space="preserve">Type strain </w:t>
      </w:r>
      <w:r w:rsidR="008271EB" w:rsidRPr="0085140D">
        <w:rPr>
          <w:rFonts w:ascii="PraxisEF Light" w:hAnsi="PraxisEF Light" w:cstheme="minorHAnsi"/>
        </w:rPr>
        <w:t>– NCTC</w:t>
      </w:r>
      <w:r w:rsidRPr="0085140D">
        <w:rPr>
          <w:rFonts w:ascii="PraxisEF Light" w:hAnsi="PraxisEF Light" w:cstheme="minorHAnsi"/>
        </w:rPr>
        <w:t xml:space="preserve"> 11637</w:t>
      </w:r>
      <w:r w:rsidR="003262E9" w:rsidRPr="0085140D">
        <w:rPr>
          <w:rFonts w:ascii="PraxisEF Light" w:hAnsi="PraxisEF Light" w:cstheme="minorHAnsi"/>
        </w:rPr>
        <w:t>.</w:t>
      </w:r>
    </w:p>
    <w:p w:rsidR="00BE7DDB" w:rsidRPr="0085140D" w:rsidRDefault="00BE7DDB" w:rsidP="003262E9">
      <w:pPr>
        <w:pStyle w:val="HPABodytext"/>
        <w:numPr>
          <w:ilvl w:val="0"/>
          <w:numId w:val="21"/>
        </w:numPr>
        <w:rPr>
          <w:rFonts w:ascii="PraxisEF Light" w:hAnsi="PraxisEF Light" w:cstheme="minorHAnsi"/>
        </w:rPr>
      </w:pPr>
      <w:r w:rsidRPr="0085140D">
        <w:rPr>
          <w:rFonts w:ascii="PraxisEF Light" w:hAnsi="PraxisEF Light" w:cstheme="minorHAnsi"/>
        </w:rPr>
        <w:t xml:space="preserve">Metronidazole and Clarithromycin sensitive strain </w:t>
      </w:r>
      <w:r w:rsidR="008271EB" w:rsidRPr="0085140D">
        <w:rPr>
          <w:rFonts w:ascii="PraxisEF Light" w:hAnsi="PraxisEF Light" w:cstheme="minorHAnsi"/>
        </w:rPr>
        <w:t>– NCTC</w:t>
      </w:r>
      <w:r w:rsidRPr="0085140D">
        <w:rPr>
          <w:rFonts w:ascii="PraxisEF Light" w:hAnsi="PraxisEF Light" w:cstheme="minorHAnsi"/>
        </w:rPr>
        <w:t xml:space="preserve"> 12455</w:t>
      </w:r>
      <w:r w:rsidR="003262E9" w:rsidRPr="0085140D">
        <w:rPr>
          <w:rFonts w:ascii="PraxisEF Light" w:hAnsi="PraxisEF Light" w:cstheme="minorHAnsi"/>
        </w:rPr>
        <w:t>.</w:t>
      </w:r>
    </w:p>
    <w:p w:rsidR="00BE7DDB" w:rsidRPr="0085140D" w:rsidRDefault="00BE7DDB" w:rsidP="003262E9">
      <w:pPr>
        <w:pStyle w:val="HPABodytext"/>
        <w:numPr>
          <w:ilvl w:val="0"/>
          <w:numId w:val="21"/>
        </w:numPr>
        <w:rPr>
          <w:rFonts w:ascii="PraxisEF Light" w:hAnsi="PraxisEF Light" w:cstheme="minorHAnsi"/>
        </w:rPr>
      </w:pPr>
      <w:r w:rsidRPr="0085140D">
        <w:rPr>
          <w:rFonts w:ascii="PraxisEF Light" w:hAnsi="PraxisEF Light" w:cstheme="minorHAnsi"/>
        </w:rPr>
        <w:t>Metronidazole and Clarithromyc</w:t>
      </w:r>
      <w:r w:rsidR="008F460E" w:rsidRPr="0085140D">
        <w:rPr>
          <w:rFonts w:ascii="PraxisEF Light" w:hAnsi="PraxisEF Light" w:cstheme="minorHAnsi"/>
        </w:rPr>
        <w:t xml:space="preserve">in resistant strain </w:t>
      </w:r>
      <w:r w:rsidR="008271EB" w:rsidRPr="0085140D">
        <w:rPr>
          <w:rFonts w:ascii="PraxisEF Light" w:hAnsi="PraxisEF Light" w:cstheme="minorHAnsi"/>
        </w:rPr>
        <w:t>– NCTC</w:t>
      </w:r>
      <w:r w:rsidR="008F460E" w:rsidRPr="0085140D">
        <w:rPr>
          <w:rFonts w:ascii="PraxisEF Light" w:hAnsi="PraxisEF Light" w:cstheme="minorHAnsi"/>
        </w:rPr>
        <w:t xml:space="preserve"> 11637</w:t>
      </w:r>
      <w:r w:rsidR="003262E9" w:rsidRPr="0085140D">
        <w:rPr>
          <w:rFonts w:ascii="PraxisEF Light" w:hAnsi="PraxisEF Light" w:cstheme="minorHAnsi"/>
        </w:rPr>
        <w:t>.</w:t>
      </w:r>
    </w:p>
    <w:p w:rsidR="007260AA" w:rsidRPr="0085140D" w:rsidRDefault="007260AA" w:rsidP="007260AA">
      <w:pPr>
        <w:pStyle w:val="HPAreportsub"/>
      </w:pPr>
      <w:r w:rsidRPr="0085140D">
        <w:t>Biopsy urease test</w:t>
      </w:r>
    </w:p>
    <w:p w:rsidR="007260AA" w:rsidRPr="0085140D" w:rsidRDefault="007260AA" w:rsidP="007260AA">
      <w:pPr>
        <w:pStyle w:val="HPABodytext"/>
      </w:pPr>
      <w:r w:rsidRPr="0085140D">
        <w:t>Squash the biopsy on the end of the swab into urease broth.</w:t>
      </w:r>
    </w:p>
    <w:p w:rsidR="007260AA" w:rsidRPr="0085140D" w:rsidRDefault="007260AA" w:rsidP="007260AA">
      <w:pPr>
        <w:pStyle w:val="HPABodytext"/>
      </w:pPr>
      <w:r w:rsidRPr="0085140D">
        <w:t xml:space="preserve">The swab should be broken off in the broth and left </w:t>
      </w:r>
      <w:r w:rsidRPr="0085140D">
        <w:rPr>
          <w:i/>
        </w:rPr>
        <w:t>in situ</w:t>
      </w:r>
      <w:r w:rsidRPr="0085140D">
        <w:t xml:space="preserve"> throughout the test.</w:t>
      </w:r>
    </w:p>
    <w:p w:rsidR="007260AA" w:rsidRPr="0085140D" w:rsidRDefault="007260AA" w:rsidP="00570211">
      <w:pPr>
        <w:pStyle w:val="HPABodytext"/>
      </w:pPr>
      <w:r w:rsidRPr="0085140D">
        <w:t>Incubate the urease broth at ambient temperature for up to 24h</w:t>
      </w:r>
      <w:r w:rsidR="00DB3ED2" w:rsidRPr="0085140D">
        <w:t>r</w:t>
      </w:r>
      <w:r w:rsidRPr="0085140D">
        <w:t>.</w:t>
      </w:r>
    </w:p>
    <w:p w:rsidR="00A722F3" w:rsidRPr="0085140D" w:rsidRDefault="00BE7DDB" w:rsidP="003262E9">
      <w:pPr>
        <w:pStyle w:val="HPAreportHeading3"/>
        <w:ind w:left="0" w:firstLine="0"/>
      </w:pPr>
      <w:r w:rsidRPr="0085140D">
        <w:t>2.5.3</w:t>
      </w:r>
      <w:r w:rsidRPr="0085140D">
        <w:tab/>
        <w:t>Culture media, conditions and organisms</w:t>
      </w:r>
    </w:p>
    <w:p w:rsidR="00A722F3" w:rsidRPr="0085140D" w:rsidRDefault="00A722F3" w:rsidP="00A722F3">
      <w:pPr>
        <w:pStyle w:val="HPABodytext"/>
        <w:spacing w:before="0" w:after="0"/>
        <w:rPr>
          <w:rFonts w:ascii="PraxisEF Light" w:hAnsi="PraxisEF Light" w:cstheme="minorHAnsi"/>
        </w:rPr>
      </w:pPr>
    </w:p>
    <w:tbl>
      <w:tblPr>
        <w:tblpPr w:leftFromText="180" w:rightFromText="180" w:vertAnchor="text" w:horzAnchor="margin" w:tblpXSpec="center" w:tblpY="-22"/>
        <w:tblW w:w="9639" w:type="dxa"/>
        <w:tblLayout w:type="fixed"/>
        <w:tblCellMar>
          <w:left w:w="120" w:type="dxa"/>
          <w:right w:w="120" w:type="dxa"/>
        </w:tblCellMar>
        <w:tblLook w:val="0000" w:firstRow="0" w:lastRow="0" w:firstColumn="0" w:lastColumn="0" w:noHBand="0" w:noVBand="0"/>
      </w:tblPr>
      <w:tblGrid>
        <w:gridCol w:w="1694"/>
        <w:gridCol w:w="1669"/>
        <w:gridCol w:w="28"/>
        <w:gridCol w:w="1000"/>
        <w:gridCol w:w="139"/>
        <w:gridCol w:w="1277"/>
        <w:gridCol w:w="125"/>
        <w:gridCol w:w="735"/>
        <w:gridCol w:w="1696"/>
        <w:gridCol w:w="1276"/>
      </w:tblGrid>
      <w:tr w:rsidR="00A722F3" w:rsidRPr="0085140D" w:rsidTr="003262E9">
        <w:tc>
          <w:tcPr>
            <w:tcW w:w="1694" w:type="dxa"/>
            <w:tcBorders>
              <w:top w:val="single" w:sz="8" w:space="0" w:color="auto"/>
              <w:left w:val="single" w:sz="4" w:space="0" w:color="auto"/>
            </w:tcBorders>
          </w:tcPr>
          <w:p w:rsidR="00A722F3" w:rsidRPr="0085140D" w:rsidRDefault="00A722F3" w:rsidP="00A722F3">
            <w:pPr>
              <w:pStyle w:val="HPAbodytextTable"/>
              <w:rPr>
                <w:b/>
              </w:rPr>
            </w:pPr>
            <w:r w:rsidRPr="0085140D">
              <w:rPr>
                <w:b/>
              </w:rPr>
              <w:t>Clinical details/</w:t>
            </w:r>
          </w:p>
          <w:p w:rsidR="00A722F3" w:rsidRPr="0085140D" w:rsidRDefault="00A722F3" w:rsidP="00A722F3">
            <w:pPr>
              <w:pStyle w:val="HPAbodytextTable"/>
              <w:rPr>
                <w:b/>
              </w:rPr>
            </w:pPr>
            <w:r w:rsidRPr="0085140D">
              <w:rPr>
                <w:b/>
              </w:rPr>
              <w:t>conditions</w:t>
            </w:r>
          </w:p>
        </w:tc>
        <w:tc>
          <w:tcPr>
            <w:tcW w:w="1697" w:type="dxa"/>
            <w:gridSpan w:val="2"/>
            <w:tcBorders>
              <w:top w:val="single" w:sz="7" w:space="0" w:color="auto"/>
              <w:left w:val="single" w:sz="7" w:space="0" w:color="auto"/>
            </w:tcBorders>
          </w:tcPr>
          <w:p w:rsidR="00A722F3" w:rsidRPr="0085140D" w:rsidRDefault="00A722F3" w:rsidP="00A722F3">
            <w:pPr>
              <w:pStyle w:val="HPAbodytextTable"/>
              <w:rPr>
                <w:b/>
              </w:rPr>
            </w:pPr>
            <w:r w:rsidRPr="0085140D">
              <w:rPr>
                <w:b/>
              </w:rPr>
              <w:t>Standard media</w:t>
            </w:r>
          </w:p>
        </w:tc>
        <w:tc>
          <w:tcPr>
            <w:tcW w:w="3276" w:type="dxa"/>
            <w:gridSpan w:val="5"/>
            <w:tcBorders>
              <w:top w:val="single" w:sz="7" w:space="0" w:color="auto"/>
              <w:left w:val="single" w:sz="7" w:space="0" w:color="auto"/>
            </w:tcBorders>
          </w:tcPr>
          <w:p w:rsidR="00A722F3" w:rsidRPr="0085140D" w:rsidRDefault="00A722F3" w:rsidP="00A722F3">
            <w:pPr>
              <w:pStyle w:val="HPAbodytextTable"/>
              <w:rPr>
                <w:b/>
              </w:rPr>
            </w:pPr>
            <w:r w:rsidRPr="0085140D">
              <w:rPr>
                <w:b/>
              </w:rPr>
              <w:tab/>
              <w:t>Incubation</w:t>
            </w:r>
          </w:p>
        </w:tc>
        <w:tc>
          <w:tcPr>
            <w:tcW w:w="1696" w:type="dxa"/>
            <w:tcBorders>
              <w:top w:val="single" w:sz="7" w:space="0" w:color="auto"/>
              <w:left w:val="single" w:sz="7" w:space="0" w:color="auto"/>
              <w:right w:val="single" w:sz="4" w:space="0" w:color="auto"/>
            </w:tcBorders>
          </w:tcPr>
          <w:p w:rsidR="00A722F3" w:rsidRPr="0085140D" w:rsidRDefault="00A722F3" w:rsidP="00A722F3">
            <w:pPr>
              <w:pStyle w:val="HPAbodytextTable"/>
              <w:rPr>
                <w:b/>
              </w:rPr>
            </w:pPr>
            <w:r w:rsidRPr="0085140D">
              <w:rPr>
                <w:b/>
              </w:rPr>
              <w:t>Cultures read</w:t>
            </w:r>
          </w:p>
        </w:tc>
        <w:tc>
          <w:tcPr>
            <w:tcW w:w="1276" w:type="dxa"/>
            <w:tcBorders>
              <w:top w:val="single" w:sz="4" w:space="0" w:color="auto"/>
              <w:left w:val="single" w:sz="4" w:space="0" w:color="auto"/>
              <w:right w:val="single" w:sz="4" w:space="0" w:color="auto"/>
            </w:tcBorders>
          </w:tcPr>
          <w:p w:rsidR="00A722F3" w:rsidRPr="0085140D" w:rsidRDefault="00A722F3" w:rsidP="00A722F3">
            <w:pPr>
              <w:pStyle w:val="HPAbodytextTable"/>
              <w:rPr>
                <w:b/>
              </w:rPr>
            </w:pPr>
            <w:r w:rsidRPr="0085140D">
              <w:rPr>
                <w:b/>
              </w:rPr>
              <w:t>Target organism</w:t>
            </w:r>
          </w:p>
        </w:tc>
      </w:tr>
      <w:tr w:rsidR="00A722F3" w:rsidRPr="0085140D" w:rsidTr="003262E9">
        <w:tc>
          <w:tcPr>
            <w:tcW w:w="1694" w:type="dxa"/>
            <w:tcBorders>
              <w:left w:val="single" w:sz="4" w:space="0" w:color="auto"/>
            </w:tcBorders>
          </w:tcPr>
          <w:p w:rsidR="00A722F3" w:rsidRPr="0085140D" w:rsidRDefault="00A722F3" w:rsidP="00A722F3">
            <w:pPr>
              <w:pStyle w:val="HPAbodytextTable"/>
            </w:pPr>
          </w:p>
        </w:tc>
        <w:tc>
          <w:tcPr>
            <w:tcW w:w="1697" w:type="dxa"/>
            <w:gridSpan w:val="2"/>
            <w:tcBorders>
              <w:left w:val="single" w:sz="7" w:space="0" w:color="auto"/>
            </w:tcBorders>
          </w:tcPr>
          <w:p w:rsidR="00A722F3" w:rsidRPr="0085140D" w:rsidRDefault="00A722F3" w:rsidP="00A722F3">
            <w:pPr>
              <w:pStyle w:val="HPAbodytextTable"/>
            </w:pPr>
          </w:p>
        </w:tc>
        <w:tc>
          <w:tcPr>
            <w:tcW w:w="1000" w:type="dxa"/>
            <w:tcBorders>
              <w:left w:val="single" w:sz="7" w:space="0" w:color="auto"/>
            </w:tcBorders>
          </w:tcPr>
          <w:p w:rsidR="00A722F3" w:rsidRPr="0085140D" w:rsidRDefault="00A722F3" w:rsidP="00A722F3">
            <w:pPr>
              <w:pStyle w:val="HPAbodytextTable"/>
              <w:rPr>
                <w:b/>
              </w:rPr>
            </w:pPr>
            <w:r w:rsidRPr="0085140D">
              <w:rPr>
                <w:b/>
              </w:rPr>
              <w:t xml:space="preserve">Temp </w:t>
            </w:r>
          </w:p>
          <w:p w:rsidR="00A722F3" w:rsidRPr="0085140D" w:rsidRDefault="00A722F3" w:rsidP="00A722F3">
            <w:pPr>
              <w:pStyle w:val="HPAbodytextTable"/>
              <w:rPr>
                <w:b/>
              </w:rPr>
            </w:pPr>
            <w:r w:rsidRPr="0085140D">
              <w:rPr>
                <w:b/>
              </w:rPr>
              <w:t>°C</w:t>
            </w:r>
          </w:p>
        </w:tc>
        <w:tc>
          <w:tcPr>
            <w:tcW w:w="1541" w:type="dxa"/>
            <w:gridSpan w:val="3"/>
            <w:tcBorders>
              <w:left w:val="single" w:sz="7" w:space="0" w:color="auto"/>
            </w:tcBorders>
          </w:tcPr>
          <w:p w:rsidR="00A722F3" w:rsidRPr="0085140D" w:rsidRDefault="00A722F3" w:rsidP="00A722F3">
            <w:pPr>
              <w:pStyle w:val="HPAbodytextTable"/>
              <w:rPr>
                <w:b/>
              </w:rPr>
            </w:pPr>
            <w:r w:rsidRPr="0085140D">
              <w:rPr>
                <w:b/>
              </w:rPr>
              <w:t>Atmos</w:t>
            </w:r>
          </w:p>
        </w:tc>
        <w:tc>
          <w:tcPr>
            <w:tcW w:w="735" w:type="dxa"/>
            <w:tcBorders>
              <w:left w:val="single" w:sz="7" w:space="0" w:color="auto"/>
            </w:tcBorders>
          </w:tcPr>
          <w:p w:rsidR="00A722F3" w:rsidRPr="0085140D" w:rsidRDefault="00A722F3" w:rsidP="00A722F3">
            <w:pPr>
              <w:pStyle w:val="HPAbodytextTable"/>
              <w:rPr>
                <w:b/>
              </w:rPr>
            </w:pPr>
            <w:r w:rsidRPr="0085140D">
              <w:rPr>
                <w:b/>
              </w:rPr>
              <w:t>Time</w:t>
            </w:r>
          </w:p>
          <w:p w:rsidR="00A722F3" w:rsidRPr="0085140D" w:rsidRDefault="00A722F3" w:rsidP="00A722F3">
            <w:pPr>
              <w:pStyle w:val="HPAbodytextTable"/>
              <w:rPr>
                <w:b/>
              </w:rPr>
            </w:pPr>
          </w:p>
        </w:tc>
        <w:tc>
          <w:tcPr>
            <w:tcW w:w="1696" w:type="dxa"/>
            <w:tcBorders>
              <w:left w:val="single" w:sz="7" w:space="0" w:color="auto"/>
              <w:right w:val="single" w:sz="4" w:space="0" w:color="auto"/>
            </w:tcBorders>
          </w:tcPr>
          <w:p w:rsidR="00A722F3" w:rsidRPr="0085140D" w:rsidRDefault="00A722F3" w:rsidP="00A722F3">
            <w:pPr>
              <w:pStyle w:val="HPAbodytextTable"/>
            </w:pPr>
          </w:p>
        </w:tc>
        <w:tc>
          <w:tcPr>
            <w:tcW w:w="1276" w:type="dxa"/>
            <w:tcBorders>
              <w:left w:val="single" w:sz="4" w:space="0" w:color="auto"/>
              <w:bottom w:val="single" w:sz="4" w:space="0" w:color="auto"/>
              <w:right w:val="single" w:sz="4" w:space="0" w:color="auto"/>
            </w:tcBorders>
          </w:tcPr>
          <w:p w:rsidR="00A722F3" w:rsidRPr="0085140D" w:rsidRDefault="00A722F3" w:rsidP="00A722F3">
            <w:pPr>
              <w:pStyle w:val="HPAbodytextTable"/>
            </w:pPr>
          </w:p>
        </w:tc>
      </w:tr>
      <w:tr w:rsidR="00A722F3" w:rsidRPr="0085140D" w:rsidTr="003262E9">
        <w:tc>
          <w:tcPr>
            <w:tcW w:w="1694" w:type="dxa"/>
            <w:tcBorders>
              <w:top w:val="single" w:sz="7" w:space="0" w:color="auto"/>
              <w:left w:val="single" w:sz="4" w:space="0" w:color="auto"/>
            </w:tcBorders>
          </w:tcPr>
          <w:p w:rsidR="00A722F3" w:rsidRPr="0085140D" w:rsidRDefault="00A722F3" w:rsidP="00A722F3">
            <w:pPr>
              <w:pStyle w:val="HPAbodytextTable"/>
            </w:pPr>
            <w:r w:rsidRPr="0085140D">
              <w:t>Gastritis</w:t>
            </w:r>
          </w:p>
          <w:p w:rsidR="00A722F3" w:rsidRPr="0085140D" w:rsidRDefault="00A722F3" w:rsidP="00A722F3">
            <w:pPr>
              <w:pStyle w:val="HPAbodytextTable"/>
            </w:pPr>
            <w:r w:rsidRPr="0085140D">
              <w:t>Gastric biopsy</w:t>
            </w:r>
          </w:p>
        </w:tc>
        <w:tc>
          <w:tcPr>
            <w:tcW w:w="1697" w:type="dxa"/>
            <w:gridSpan w:val="2"/>
            <w:tcBorders>
              <w:top w:val="single" w:sz="7" w:space="0" w:color="auto"/>
              <w:left w:val="single" w:sz="7" w:space="0" w:color="auto"/>
            </w:tcBorders>
          </w:tcPr>
          <w:p w:rsidR="002F1F53" w:rsidRPr="0085140D" w:rsidRDefault="002F1F53" w:rsidP="00A722F3">
            <w:pPr>
              <w:pStyle w:val="HPAbodytextTable"/>
            </w:pPr>
            <w:r w:rsidRPr="0085140D">
              <w:t>Dent’s selective agar</w:t>
            </w:r>
          </w:p>
          <w:p w:rsidR="002F1F53" w:rsidRPr="0085140D" w:rsidRDefault="002F1F53" w:rsidP="00A722F3">
            <w:pPr>
              <w:pStyle w:val="HPAbodytextTable"/>
            </w:pPr>
            <w:r w:rsidRPr="0085140D">
              <w:t>or</w:t>
            </w:r>
          </w:p>
          <w:p w:rsidR="00A722F3" w:rsidRPr="0085140D" w:rsidRDefault="002F1F53" w:rsidP="00A722F3">
            <w:pPr>
              <w:pStyle w:val="HPAbodytextTable"/>
            </w:pPr>
            <w:r w:rsidRPr="0085140D">
              <w:t xml:space="preserve">alternative </w:t>
            </w:r>
            <w:r w:rsidRPr="0085140D">
              <w:br w:type="textWrapping" w:clear="all"/>
            </w:r>
            <w:r w:rsidR="00A722F3" w:rsidRPr="0085140D">
              <w:rPr>
                <w:i/>
              </w:rPr>
              <w:t>H. pylori</w:t>
            </w:r>
            <w:r w:rsidR="00A722F3" w:rsidRPr="0085140D">
              <w:t xml:space="preserve">  selective agar*</w:t>
            </w:r>
          </w:p>
        </w:tc>
        <w:tc>
          <w:tcPr>
            <w:tcW w:w="1000" w:type="dxa"/>
            <w:tcBorders>
              <w:top w:val="single" w:sz="7" w:space="0" w:color="auto"/>
              <w:left w:val="single" w:sz="7" w:space="0" w:color="auto"/>
            </w:tcBorders>
          </w:tcPr>
          <w:p w:rsidR="00A722F3" w:rsidRPr="0085140D" w:rsidRDefault="00A722F3" w:rsidP="00A722F3">
            <w:pPr>
              <w:pStyle w:val="HPAbodytextTable"/>
            </w:pPr>
            <w:r w:rsidRPr="0085140D">
              <w:t>35-37</w:t>
            </w:r>
          </w:p>
        </w:tc>
        <w:tc>
          <w:tcPr>
            <w:tcW w:w="1541" w:type="dxa"/>
            <w:gridSpan w:val="3"/>
            <w:tcBorders>
              <w:top w:val="single" w:sz="7" w:space="0" w:color="auto"/>
              <w:left w:val="single" w:sz="7" w:space="0" w:color="auto"/>
            </w:tcBorders>
          </w:tcPr>
          <w:p w:rsidR="00A722F3" w:rsidRPr="0085140D" w:rsidRDefault="003262E9" w:rsidP="00A722F3">
            <w:pPr>
              <w:pStyle w:val="HPAbodytextTable"/>
            </w:pPr>
            <w:r w:rsidRPr="0085140D">
              <w:t>Microaero</w:t>
            </w:r>
            <w:r w:rsidR="00C41F40" w:rsidRPr="0085140D">
              <w:t>bic</w:t>
            </w:r>
          </w:p>
          <w:p w:rsidR="00A722F3" w:rsidRPr="0085140D" w:rsidRDefault="007A394F" w:rsidP="007A394F">
            <w:pPr>
              <w:pStyle w:val="HPAbodytextTable"/>
            </w:pPr>
            <w:r w:rsidRPr="0085140D">
              <w:t>Moist chamber, ideally containing hydrogen</w:t>
            </w:r>
          </w:p>
        </w:tc>
        <w:tc>
          <w:tcPr>
            <w:tcW w:w="735" w:type="dxa"/>
            <w:tcBorders>
              <w:top w:val="single" w:sz="8" w:space="0" w:color="auto"/>
              <w:left w:val="single" w:sz="7" w:space="0" w:color="auto"/>
            </w:tcBorders>
          </w:tcPr>
          <w:p w:rsidR="00A722F3" w:rsidRPr="0085140D" w:rsidRDefault="002F1F53" w:rsidP="00A722F3">
            <w:pPr>
              <w:pStyle w:val="HPAbodytextTable"/>
            </w:pPr>
            <w:r w:rsidRPr="0085140D">
              <w:t>10</w:t>
            </w:r>
            <w:r w:rsidR="00A722F3" w:rsidRPr="0085140D">
              <w:t xml:space="preserve"> d</w:t>
            </w:r>
          </w:p>
        </w:tc>
        <w:tc>
          <w:tcPr>
            <w:tcW w:w="1696" w:type="dxa"/>
            <w:tcBorders>
              <w:top w:val="single" w:sz="8" w:space="0" w:color="auto"/>
              <w:left w:val="single" w:sz="7" w:space="0" w:color="auto"/>
              <w:right w:val="single" w:sz="4" w:space="0" w:color="auto"/>
            </w:tcBorders>
          </w:tcPr>
          <w:p w:rsidR="00A722F3" w:rsidRPr="0085140D" w:rsidRDefault="008F460E" w:rsidP="00817C98">
            <w:pPr>
              <w:pStyle w:val="HPAbodytextTable"/>
              <w:jc w:val="center"/>
            </w:pPr>
            <w:r w:rsidRPr="0085140D">
              <w:t>Every 48hr</w:t>
            </w:r>
          </w:p>
        </w:tc>
        <w:tc>
          <w:tcPr>
            <w:tcW w:w="1276" w:type="dxa"/>
            <w:tcBorders>
              <w:top w:val="single" w:sz="4" w:space="0" w:color="auto"/>
              <w:left w:val="single" w:sz="4" w:space="0" w:color="auto"/>
              <w:right w:val="single" w:sz="4" w:space="0" w:color="auto"/>
            </w:tcBorders>
          </w:tcPr>
          <w:p w:rsidR="00A722F3" w:rsidRPr="0085140D" w:rsidRDefault="00A722F3" w:rsidP="00A722F3">
            <w:pPr>
              <w:pStyle w:val="HPAbodytextTable"/>
              <w:rPr>
                <w:i/>
              </w:rPr>
            </w:pPr>
            <w:r w:rsidRPr="0085140D">
              <w:rPr>
                <w:i/>
              </w:rPr>
              <w:t>H. pylori</w:t>
            </w:r>
          </w:p>
        </w:tc>
      </w:tr>
      <w:tr w:rsidR="00A722F3" w:rsidRPr="0085140D" w:rsidTr="003262E9">
        <w:tc>
          <w:tcPr>
            <w:tcW w:w="1694" w:type="dxa"/>
            <w:tcBorders>
              <w:left w:val="single" w:sz="4" w:space="0" w:color="auto"/>
              <w:bottom w:val="single" w:sz="4" w:space="0" w:color="auto"/>
            </w:tcBorders>
          </w:tcPr>
          <w:p w:rsidR="00A722F3" w:rsidRPr="0085140D" w:rsidRDefault="00A722F3" w:rsidP="00A722F3">
            <w:pPr>
              <w:pStyle w:val="HPAbodytextTable"/>
            </w:pPr>
          </w:p>
        </w:tc>
        <w:tc>
          <w:tcPr>
            <w:tcW w:w="1697" w:type="dxa"/>
            <w:gridSpan w:val="2"/>
            <w:tcBorders>
              <w:top w:val="single" w:sz="7" w:space="0" w:color="auto"/>
              <w:left w:val="single" w:sz="7" w:space="0" w:color="auto"/>
              <w:bottom w:val="single" w:sz="4" w:space="0" w:color="auto"/>
            </w:tcBorders>
          </w:tcPr>
          <w:p w:rsidR="00A722F3" w:rsidRPr="0085140D" w:rsidRDefault="00A722F3" w:rsidP="00A722F3">
            <w:pPr>
              <w:pStyle w:val="HPAbodytextTable"/>
            </w:pPr>
            <w:r w:rsidRPr="0085140D">
              <w:t>Blood agar</w:t>
            </w:r>
            <w:r w:rsidR="00464C6E" w:rsidRPr="0085140D">
              <w:t xml:space="preserve"> 10% horse blood</w:t>
            </w:r>
          </w:p>
        </w:tc>
        <w:tc>
          <w:tcPr>
            <w:tcW w:w="1000" w:type="dxa"/>
            <w:tcBorders>
              <w:top w:val="single" w:sz="7" w:space="0" w:color="auto"/>
              <w:left w:val="single" w:sz="7" w:space="0" w:color="auto"/>
              <w:bottom w:val="single" w:sz="4" w:space="0" w:color="auto"/>
            </w:tcBorders>
          </w:tcPr>
          <w:p w:rsidR="00A722F3" w:rsidRPr="0085140D" w:rsidRDefault="00A722F3" w:rsidP="00A722F3">
            <w:pPr>
              <w:pStyle w:val="HPAbodytextTable"/>
            </w:pPr>
            <w:r w:rsidRPr="0085140D">
              <w:t>35-37</w:t>
            </w:r>
          </w:p>
        </w:tc>
        <w:tc>
          <w:tcPr>
            <w:tcW w:w="1541" w:type="dxa"/>
            <w:gridSpan w:val="3"/>
            <w:tcBorders>
              <w:top w:val="single" w:sz="7" w:space="0" w:color="auto"/>
              <w:left w:val="single" w:sz="7" w:space="0" w:color="auto"/>
              <w:bottom w:val="single" w:sz="4" w:space="0" w:color="auto"/>
            </w:tcBorders>
          </w:tcPr>
          <w:p w:rsidR="00A722F3" w:rsidRPr="0085140D" w:rsidRDefault="003262E9" w:rsidP="00A722F3">
            <w:pPr>
              <w:pStyle w:val="HPAbodytextTable"/>
            </w:pPr>
            <w:r w:rsidRPr="0085140D">
              <w:t>Microaero</w:t>
            </w:r>
            <w:r w:rsidR="00C41F40" w:rsidRPr="0085140D">
              <w:t>bic</w:t>
            </w:r>
          </w:p>
          <w:p w:rsidR="00A722F3" w:rsidRPr="0085140D" w:rsidRDefault="007A394F" w:rsidP="00A722F3">
            <w:pPr>
              <w:pStyle w:val="HPAbodytextTable"/>
            </w:pPr>
            <w:r w:rsidRPr="0085140D">
              <w:t>Most chamber, ideally containing hydrogen</w:t>
            </w:r>
          </w:p>
          <w:p w:rsidR="00781907" w:rsidRPr="0085140D" w:rsidRDefault="00781907" w:rsidP="00A722F3">
            <w:pPr>
              <w:pStyle w:val="HPAbodytextTable"/>
            </w:pPr>
          </w:p>
        </w:tc>
        <w:tc>
          <w:tcPr>
            <w:tcW w:w="735" w:type="dxa"/>
            <w:tcBorders>
              <w:top w:val="single" w:sz="7" w:space="0" w:color="auto"/>
              <w:left w:val="single" w:sz="7" w:space="0" w:color="auto"/>
              <w:bottom w:val="single" w:sz="4" w:space="0" w:color="auto"/>
            </w:tcBorders>
          </w:tcPr>
          <w:p w:rsidR="00A722F3" w:rsidRPr="0085140D" w:rsidRDefault="002F1F53" w:rsidP="00A722F3">
            <w:pPr>
              <w:pStyle w:val="HPAbodytextTable"/>
            </w:pPr>
            <w:r w:rsidRPr="0085140D">
              <w:t>10 d</w:t>
            </w:r>
          </w:p>
        </w:tc>
        <w:tc>
          <w:tcPr>
            <w:tcW w:w="1696" w:type="dxa"/>
            <w:tcBorders>
              <w:top w:val="single" w:sz="7" w:space="0" w:color="auto"/>
              <w:left w:val="single" w:sz="7" w:space="0" w:color="auto"/>
              <w:bottom w:val="single" w:sz="4" w:space="0" w:color="auto"/>
              <w:right w:val="single" w:sz="4" w:space="0" w:color="auto"/>
            </w:tcBorders>
          </w:tcPr>
          <w:p w:rsidR="00A722F3" w:rsidRPr="0085140D" w:rsidRDefault="008F460E" w:rsidP="00817C98">
            <w:pPr>
              <w:pStyle w:val="HPAbodytextTable"/>
              <w:jc w:val="center"/>
            </w:pPr>
            <w:r w:rsidRPr="0085140D">
              <w:t>Every 48hr</w:t>
            </w:r>
          </w:p>
        </w:tc>
        <w:tc>
          <w:tcPr>
            <w:tcW w:w="1276" w:type="dxa"/>
            <w:tcBorders>
              <w:left w:val="single" w:sz="4" w:space="0" w:color="auto"/>
              <w:bottom w:val="single" w:sz="4" w:space="0" w:color="auto"/>
              <w:right w:val="single" w:sz="4" w:space="0" w:color="auto"/>
            </w:tcBorders>
          </w:tcPr>
          <w:p w:rsidR="00A722F3" w:rsidRPr="0085140D" w:rsidRDefault="00A722F3" w:rsidP="00A722F3">
            <w:pPr>
              <w:pStyle w:val="HPAbodytextTable"/>
            </w:pPr>
          </w:p>
        </w:tc>
      </w:tr>
      <w:tr w:rsidR="00A722F3" w:rsidRPr="0085140D" w:rsidTr="003262E9">
        <w:tc>
          <w:tcPr>
            <w:tcW w:w="9639" w:type="dxa"/>
            <w:gridSpan w:val="10"/>
            <w:tcBorders>
              <w:top w:val="single" w:sz="4" w:space="0" w:color="auto"/>
              <w:left w:val="single" w:sz="4" w:space="0" w:color="auto"/>
              <w:right w:val="single" w:sz="4" w:space="0" w:color="auto"/>
            </w:tcBorders>
          </w:tcPr>
          <w:p w:rsidR="00A722F3" w:rsidRPr="0085140D" w:rsidRDefault="00A722F3" w:rsidP="00A722F3">
            <w:pPr>
              <w:pStyle w:val="HPAbodytextTable"/>
            </w:pPr>
            <w:r w:rsidRPr="0085140D">
              <w:t>For these situations, add the following:</w:t>
            </w:r>
          </w:p>
        </w:tc>
      </w:tr>
      <w:tr w:rsidR="00A722F3" w:rsidRPr="0085140D" w:rsidTr="003262E9">
        <w:tc>
          <w:tcPr>
            <w:tcW w:w="1694" w:type="dxa"/>
            <w:tcBorders>
              <w:top w:val="single" w:sz="7" w:space="0" w:color="auto"/>
              <w:left w:val="single" w:sz="4" w:space="0" w:color="auto"/>
            </w:tcBorders>
          </w:tcPr>
          <w:p w:rsidR="00A722F3" w:rsidRPr="0085140D" w:rsidRDefault="00A722F3" w:rsidP="00A722F3">
            <w:pPr>
              <w:pStyle w:val="HPAbodytextTable"/>
              <w:rPr>
                <w:b/>
              </w:rPr>
            </w:pPr>
            <w:r w:rsidRPr="0085140D">
              <w:rPr>
                <w:b/>
              </w:rPr>
              <w:t>Clinical details/</w:t>
            </w:r>
          </w:p>
          <w:p w:rsidR="00A722F3" w:rsidRPr="0085140D" w:rsidRDefault="00A722F3" w:rsidP="00A722F3">
            <w:pPr>
              <w:pStyle w:val="HPAbodytextTable"/>
              <w:rPr>
                <w:b/>
              </w:rPr>
            </w:pPr>
            <w:r w:rsidRPr="0085140D">
              <w:rPr>
                <w:b/>
              </w:rPr>
              <w:t>conditions</w:t>
            </w:r>
          </w:p>
        </w:tc>
        <w:tc>
          <w:tcPr>
            <w:tcW w:w="1669" w:type="dxa"/>
            <w:tcBorders>
              <w:top w:val="single" w:sz="7" w:space="0" w:color="auto"/>
              <w:left w:val="single" w:sz="7" w:space="0" w:color="auto"/>
            </w:tcBorders>
          </w:tcPr>
          <w:p w:rsidR="00A722F3" w:rsidRPr="0085140D" w:rsidRDefault="00A722F3" w:rsidP="00A722F3">
            <w:pPr>
              <w:pStyle w:val="HPAbodytextTable"/>
              <w:rPr>
                <w:b/>
              </w:rPr>
            </w:pPr>
            <w:r w:rsidRPr="0085140D">
              <w:rPr>
                <w:b/>
              </w:rPr>
              <w:t>Supplementary media</w:t>
            </w:r>
          </w:p>
        </w:tc>
        <w:tc>
          <w:tcPr>
            <w:tcW w:w="3304" w:type="dxa"/>
            <w:gridSpan w:val="6"/>
            <w:tcBorders>
              <w:top w:val="single" w:sz="7" w:space="0" w:color="auto"/>
              <w:left w:val="single" w:sz="7" w:space="0" w:color="auto"/>
            </w:tcBorders>
          </w:tcPr>
          <w:p w:rsidR="00A722F3" w:rsidRPr="0085140D" w:rsidRDefault="00A722F3" w:rsidP="00A722F3">
            <w:pPr>
              <w:pStyle w:val="HPAbodytextTable"/>
              <w:rPr>
                <w:b/>
              </w:rPr>
            </w:pPr>
            <w:r w:rsidRPr="0085140D">
              <w:rPr>
                <w:b/>
              </w:rPr>
              <w:t>Incubation</w:t>
            </w:r>
          </w:p>
        </w:tc>
        <w:tc>
          <w:tcPr>
            <w:tcW w:w="1696" w:type="dxa"/>
            <w:tcBorders>
              <w:top w:val="single" w:sz="7" w:space="0" w:color="auto"/>
              <w:left w:val="single" w:sz="7" w:space="0" w:color="auto"/>
              <w:right w:val="single" w:sz="4" w:space="0" w:color="auto"/>
            </w:tcBorders>
          </w:tcPr>
          <w:p w:rsidR="00A722F3" w:rsidRPr="0085140D" w:rsidRDefault="00A722F3" w:rsidP="00A722F3">
            <w:pPr>
              <w:pStyle w:val="HPAbodytextTable"/>
              <w:rPr>
                <w:b/>
              </w:rPr>
            </w:pPr>
            <w:r w:rsidRPr="0085140D">
              <w:rPr>
                <w:b/>
              </w:rPr>
              <w:t>Cultures read</w:t>
            </w:r>
          </w:p>
        </w:tc>
        <w:tc>
          <w:tcPr>
            <w:tcW w:w="1276" w:type="dxa"/>
            <w:tcBorders>
              <w:top w:val="single" w:sz="4" w:space="0" w:color="auto"/>
              <w:left w:val="single" w:sz="4" w:space="0" w:color="auto"/>
              <w:right w:val="single" w:sz="4" w:space="0" w:color="auto"/>
            </w:tcBorders>
          </w:tcPr>
          <w:p w:rsidR="00A722F3" w:rsidRPr="0085140D" w:rsidRDefault="00A722F3" w:rsidP="00A722F3">
            <w:pPr>
              <w:pStyle w:val="HPAbodytextTable"/>
              <w:rPr>
                <w:b/>
              </w:rPr>
            </w:pPr>
            <w:r w:rsidRPr="0085140D">
              <w:rPr>
                <w:b/>
              </w:rPr>
              <w:t>Target organism</w:t>
            </w:r>
          </w:p>
        </w:tc>
      </w:tr>
      <w:tr w:rsidR="00A722F3" w:rsidRPr="0085140D" w:rsidTr="003262E9">
        <w:tc>
          <w:tcPr>
            <w:tcW w:w="1694" w:type="dxa"/>
            <w:tcBorders>
              <w:left w:val="single" w:sz="4" w:space="0" w:color="auto"/>
            </w:tcBorders>
          </w:tcPr>
          <w:p w:rsidR="00A722F3" w:rsidRPr="0085140D" w:rsidRDefault="00A722F3" w:rsidP="00A722F3">
            <w:pPr>
              <w:pStyle w:val="HPAbodytextTable"/>
            </w:pPr>
          </w:p>
        </w:tc>
        <w:tc>
          <w:tcPr>
            <w:tcW w:w="1669" w:type="dxa"/>
            <w:tcBorders>
              <w:left w:val="single" w:sz="7" w:space="0" w:color="auto"/>
            </w:tcBorders>
          </w:tcPr>
          <w:p w:rsidR="00A722F3" w:rsidRPr="0085140D" w:rsidRDefault="00A722F3" w:rsidP="00A722F3">
            <w:pPr>
              <w:pStyle w:val="HPAbodytextTable"/>
            </w:pPr>
          </w:p>
        </w:tc>
        <w:tc>
          <w:tcPr>
            <w:tcW w:w="1167" w:type="dxa"/>
            <w:gridSpan w:val="3"/>
            <w:tcBorders>
              <w:left w:val="single" w:sz="7" w:space="0" w:color="auto"/>
            </w:tcBorders>
          </w:tcPr>
          <w:p w:rsidR="00A722F3" w:rsidRPr="0085140D" w:rsidRDefault="00A722F3" w:rsidP="00A722F3">
            <w:pPr>
              <w:pStyle w:val="HPAbodytextTable"/>
              <w:rPr>
                <w:b/>
              </w:rPr>
            </w:pPr>
            <w:r w:rsidRPr="0085140D">
              <w:rPr>
                <w:b/>
              </w:rPr>
              <w:t xml:space="preserve">Temp </w:t>
            </w:r>
          </w:p>
          <w:p w:rsidR="00A722F3" w:rsidRPr="0085140D" w:rsidRDefault="00A722F3" w:rsidP="00A722F3">
            <w:pPr>
              <w:pStyle w:val="HPAbodytextTable"/>
              <w:rPr>
                <w:b/>
              </w:rPr>
            </w:pPr>
            <w:r w:rsidRPr="0085140D">
              <w:rPr>
                <w:b/>
              </w:rPr>
              <w:t>°C</w:t>
            </w:r>
          </w:p>
        </w:tc>
        <w:tc>
          <w:tcPr>
            <w:tcW w:w="1277" w:type="dxa"/>
            <w:tcBorders>
              <w:left w:val="single" w:sz="7" w:space="0" w:color="auto"/>
            </w:tcBorders>
          </w:tcPr>
          <w:p w:rsidR="00A722F3" w:rsidRPr="0085140D" w:rsidRDefault="00A722F3" w:rsidP="00A722F3">
            <w:pPr>
              <w:pStyle w:val="HPAbodytextTable"/>
              <w:rPr>
                <w:b/>
              </w:rPr>
            </w:pPr>
            <w:r w:rsidRPr="0085140D">
              <w:rPr>
                <w:b/>
              </w:rPr>
              <w:t>Atmos</w:t>
            </w:r>
          </w:p>
        </w:tc>
        <w:tc>
          <w:tcPr>
            <w:tcW w:w="860" w:type="dxa"/>
            <w:gridSpan w:val="2"/>
            <w:tcBorders>
              <w:left w:val="single" w:sz="7" w:space="0" w:color="auto"/>
            </w:tcBorders>
          </w:tcPr>
          <w:p w:rsidR="00A722F3" w:rsidRPr="0085140D" w:rsidRDefault="00A722F3" w:rsidP="00A722F3">
            <w:pPr>
              <w:pStyle w:val="HPAbodytextTable"/>
              <w:rPr>
                <w:b/>
              </w:rPr>
            </w:pPr>
            <w:r w:rsidRPr="0085140D">
              <w:rPr>
                <w:b/>
              </w:rPr>
              <w:t>Time</w:t>
            </w:r>
          </w:p>
        </w:tc>
        <w:tc>
          <w:tcPr>
            <w:tcW w:w="1696" w:type="dxa"/>
            <w:tcBorders>
              <w:left w:val="single" w:sz="7" w:space="0" w:color="auto"/>
              <w:right w:val="single" w:sz="4" w:space="0" w:color="auto"/>
            </w:tcBorders>
          </w:tcPr>
          <w:p w:rsidR="00A722F3" w:rsidRPr="0085140D" w:rsidRDefault="00A722F3" w:rsidP="00A722F3">
            <w:pPr>
              <w:pStyle w:val="HPAbodytextTable"/>
            </w:pPr>
          </w:p>
        </w:tc>
        <w:tc>
          <w:tcPr>
            <w:tcW w:w="1276" w:type="dxa"/>
            <w:tcBorders>
              <w:left w:val="single" w:sz="4" w:space="0" w:color="auto"/>
              <w:bottom w:val="single" w:sz="4" w:space="0" w:color="auto"/>
              <w:right w:val="single" w:sz="4" w:space="0" w:color="auto"/>
            </w:tcBorders>
          </w:tcPr>
          <w:p w:rsidR="00A722F3" w:rsidRPr="0085140D" w:rsidRDefault="00A722F3" w:rsidP="00A722F3">
            <w:pPr>
              <w:pStyle w:val="HPAbodytextTable"/>
            </w:pPr>
          </w:p>
        </w:tc>
      </w:tr>
      <w:tr w:rsidR="00A722F3" w:rsidRPr="0085140D" w:rsidTr="003262E9">
        <w:tc>
          <w:tcPr>
            <w:tcW w:w="1694" w:type="dxa"/>
            <w:tcBorders>
              <w:top w:val="single" w:sz="7" w:space="0" w:color="auto"/>
              <w:left w:val="single" w:sz="4" w:space="0" w:color="auto"/>
              <w:bottom w:val="single" w:sz="7" w:space="0" w:color="auto"/>
            </w:tcBorders>
          </w:tcPr>
          <w:p w:rsidR="00A722F3" w:rsidRPr="0085140D" w:rsidRDefault="00A722F3" w:rsidP="00A722F3">
            <w:pPr>
              <w:pStyle w:val="HPAbodytextTable"/>
            </w:pPr>
            <w:r w:rsidRPr="0085140D">
              <w:t>Biopsy urease test if not already performed in endoscopy suite</w:t>
            </w:r>
          </w:p>
        </w:tc>
        <w:tc>
          <w:tcPr>
            <w:tcW w:w="1669" w:type="dxa"/>
            <w:tcBorders>
              <w:top w:val="single" w:sz="7" w:space="0" w:color="auto"/>
              <w:left w:val="single" w:sz="7" w:space="0" w:color="auto"/>
              <w:bottom w:val="single" w:sz="7" w:space="0" w:color="auto"/>
            </w:tcBorders>
          </w:tcPr>
          <w:p w:rsidR="00A722F3" w:rsidRPr="0085140D" w:rsidRDefault="00A722F3" w:rsidP="00A722F3">
            <w:pPr>
              <w:pStyle w:val="HPAbodytextTable"/>
            </w:pPr>
            <w:r w:rsidRPr="0085140D">
              <w:t>Biopsy urease broth</w:t>
            </w:r>
          </w:p>
        </w:tc>
        <w:tc>
          <w:tcPr>
            <w:tcW w:w="1167" w:type="dxa"/>
            <w:gridSpan w:val="3"/>
            <w:tcBorders>
              <w:top w:val="single" w:sz="7" w:space="0" w:color="auto"/>
              <w:left w:val="single" w:sz="7" w:space="0" w:color="auto"/>
              <w:bottom w:val="single" w:sz="7" w:space="0" w:color="auto"/>
            </w:tcBorders>
          </w:tcPr>
          <w:p w:rsidR="00A722F3" w:rsidRPr="0085140D" w:rsidRDefault="00A722F3" w:rsidP="00A722F3">
            <w:pPr>
              <w:pStyle w:val="HPAbodytextTable"/>
            </w:pPr>
            <w:r w:rsidRPr="0085140D">
              <w:t>ambient</w:t>
            </w:r>
          </w:p>
        </w:tc>
        <w:tc>
          <w:tcPr>
            <w:tcW w:w="1277" w:type="dxa"/>
            <w:tcBorders>
              <w:top w:val="single" w:sz="7" w:space="0" w:color="auto"/>
              <w:left w:val="single" w:sz="7" w:space="0" w:color="auto"/>
              <w:bottom w:val="single" w:sz="7" w:space="0" w:color="auto"/>
            </w:tcBorders>
          </w:tcPr>
          <w:p w:rsidR="00A722F3" w:rsidRPr="0085140D" w:rsidRDefault="00A722F3" w:rsidP="00A722F3">
            <w:pPr>
              <w:pStyle w:val="HPAbodytextTable"/>
            </w:pPr>
            <w:r w:rsidRPr="0085140D">
              <w:t>air</w:t>
            </w:r>
          </w:p>
        </w:tc>
        <w:tc>
          <w:tcPr>
            <w:tcW w:w="860" w:type="dxa"/>
            <w:gridSpan w:val="2"/>
            <w:tcBorders>
              <w:top w:val="single" w:sz="4" w:space="0" w:color="auto"/>
              <w:left w:val="single" w:sz="7" w:space="0" w:color="auto"/>
              <w:bottom w:val="single" w:sz="4" w:space="0" w:color="auto"/>
            </w:tcBorders>
          </w:tcPr>
          <w:p w:rsidR="00A722F3" w:rsidRPr="0085140D" w:rsidRDefault="00A722F3" w:rsidP="00817C98">
            <w:pPr>
              <w:pStyle w:val="HPAbodytextTable"/>
            </w:pPr>
            <w:r w:rsidRPr="0085140D">
              <w:t>24h</w:t>
            </w:r>
            <w:r w:rsidR="008F460E" w:rsidRPr="0085140D">
              <w:t>r</w:t>
            </w:r>
          </w:p>
        </w:tc>
        <w:tc>
          <w:tcPr>
            <w:tcW w:w="1696" w:type="dxa"/>
            <w:tcBorders>
              <w:top w:val="single" w:sz="4" w:space="0" w:color="auto"/>
              <w:left w:val="single" w:sz="7" w:space="0" w:color="auto"/>
              <w:bottom w:val="single" w:sz="4" w:space="0" w:color="auto"/>
              <w:right w:val="single" w:sz="4" w:space="0" w:color="auto"/>
            </w:tcBorders>
          </w:tcPr>
          <w:p w:rsidR="00A722F3" w:rsidRPr="0085140D" w:rsidRDefault="00A722F3" w:rsidP="00817C98">
            <w:pPr>
              <w:pStyle w:val="HPAbodytextTable"/>
            </w:pPr>
            <w:r w:rsidRPr="0085140D">
              <w:t>hourly up to 6h</w:t>
            </w:r>
            <w:r w:rsidR="008F460E" w:rsidRPr="0085140D">
              <w:t>r</w:t>
            </w:r>
            <w:r w:rsidRPr="0085140D">
              <w:t xml:space="preserve"> and again at </w:t>
            </w:r>
            <w:r w:rsidR="008F460E" w:rsidRPr="0085140D">
              <w:br w:type="textWrapping" w:clear="all"/>
            </w:r>
            <w:r w:rsidRPr="0085140D">
              <w:t>24h</w:t>
            </w:r>
            <w:r w:rsidR="008F460E" w:rsidRPr="0085140D">
              <w:t>r</w:t>
            </w:r>
          </w:p>
        </w:tc>
        <w:tc>
          <w:tcPr>
            <w:tcW w:w="1276" w:type="dxa"/>
            <w:tcBorders>
              <w:top w:val="single" w:sz="4" w:space="0" w:color="auto"/>
              <w:left w:val="single" w:sz="4" w:space="0" w:color="auto"/>
              <w:bottom w:val="single" w:sz="4" w:space="0" w:color="auto"/>
              <w:right w:val="single" w:sz="4" w:space="0" w:color="auto"/>
            </w:tcBorders>
          </w:tcPr>
          <w:p w:rsidR="00A722F3" w:rsidRPr="0085140D" w:rsidRDefault="00A722F3" w:rsidP="00A722F3">
            <w:pPr>
              <w:pStyle w:val="HPAbodytextTable"/>
              <w:rPr>
                <w:i/>
              </w:rPr>
            </w:pPr>
            <w:r w:rsidRPr="0085140D">
              <w:rPr>
                <w:i/>
              </w:rPr>
              <w:t>H. pylori</w:t>
            </w:r>
          </w:p>
        </w:tc>
      </w:tr>
      <w:tr w:rsidR="00A722F3" w:rsidRPr="0085140D" w:rsidTr="003262E9">
        <w:tc>
          <w:tcPr>
            <w:tcW w:w="9639" w:type="dxa"/>
            <w:gridSpan w:val="10"/>
            <w:tcBorders>
              <w:top w:val="single" w:sz="7" w:space="0" w:color="auto"/>
              <w:left w:val="single" w:sz="4" w:space="0" w:color="auto"/>
              <w:bottom w:val="single" w:sz="8" w:space="0" w:color="auto"/>
              <w:right w:val="single" w:sz="4" w:space="0" w:color="auto"/>
            </w:tcBorders>
          </w:tcPr>
          <w:p w:rsidR="00A722F3" w:rsidRPr="0085140D" w:rsidRDefault="00A722F3" w:rsidP="00A722F3">
            <w:pPr>
              <w:pStyle w:val="HPAbodytextTable"/>
            </w:pPr>
            <w:r w:rsidRPr="0085140D">
              <w:t xml:space="preserve">*GC selective agar may be used in absence of </w:t>
            </w:r>
            <w:r w:rsidRPr="0085140D">
              <w:rPr>
                <w:i/>
              </w:rPr>
              <w:t>H. pylori</w:t>
            </w:r>
            <w:r w:rsidRPr="0085140D">
              <w:t xml:space="preserve"> media.</w:t>
            </w:r>
          </w:p>
        </w:tc>
      </w:tr>
    </w:tbl>
    <w:p w:rsidR="003262E9" w:rsidRPr="0085140D" w:rsidRDefault="003262E9" w:rsidP="003262E9">
      <w:pPr>
        <w:pStyle w:val="HPABodytext"/>
      </w:pPr>
    </w:p>
    <w:p w:rsidR="003262E9" w:rsidRPr="0085140D" w:rsidRDefault="003262E9">
      <w:pPr>
        <w:rPr>
          <w:rFonts w:ascii="PraxisEF Light" w:hAnsi="PraxisEF Light" w:cstheme="minorHAnsi"/>
          <w:b/>
          <w:color w:val="000000"/>
          <w:sz w:val="28"/>
          <w:szCs w:val="22"/>
          <w:lang w:eastAsia="en-US"/>
        </w:rPr>
      </w:pPr>
      <w:r w:rsidRPr="0085140D">
        <w:rPr>
          <w:rFonts w:cstheme="minorHAnsi"/>
        </w:rPr>
        <w:br w:type="page"/>
      </w:r>
    </w:p>
    <w:p w:rsidR="00570211" w:rsidRPr="0085140D" w:rsidRDefault="00570211" w:rsidP="00570211">
      <w:pPr>
        <w:pStyle w:val="HPAreportHeading2BlueHighlight"/>
        <w:ind w:left="0" w:firstLine="0"/>
        <w:rPr>
          <w:rFonts w:cstheme="minorHAnsi"/>
        </w:rPr>
      </w:pPr>
      <w:r w:rsidRPr="0085140D">
        <w:rPr>
          <w:rFonts w:cstheme="minorHAnsi"/>
        </w:rPr>
        <w:lastRenderedPageBreak/>
        <w:t>2.6</w:t>
      </w:r>
      <w:r w:rsidRPr="0085140D">
        <w:rPr>
          <w:rFonts w:cstheme="minorHAnsi"/>
        </w:rPr>
        <w:tab/>
        <w:t>Identification</w:t>
      </w:r>
      <w:bookmarkEnd w:id="30"/>
    </w:p>
    <w:p w:rsidR="00570211" w:rsidRPr="0085140D" w:rsidRDefault="00570211" w:rsidP="00570211">
      <w:pPr>
        <w:pStyle w:val="HPABodytext"/>
        <w:rPr>
          <w:rFonts w:ascii="PraxisEF Light" w:hAnsi="PraxisEF Light" w:cstheme="minorHAnsi"/>
        </w:rPr>
      </w:pPr>
      <w:bookmarkStart w:id="32" w:name="_Toc210040720"/>
      <w:r w:rsidRPr="0085140D">
        <w:rPr>
          <w:rFonts w:ascii="PraxisEF Light" w:hAnsi="PraxisEF Light" w:cstheme="minorHAnsi"/>
        </w:rPr>
        <w:t>Refer to individual SMIs for organism identification.</w:t>
      </w:r>
    </w:p>
    <w:p w:rsidR="00570211" w:rsidRPr="0085140D" w:rsidRDefault="00570211" w:rsidP="00570211">
      <w:pPr>
        <w:pStyle w:val="HPAreportHeading3"/>
        <w:rPr>
          <w:rFonts w:cstheme="minorHAnsi"/>
        </w:rPr>
      </w:pPr>
      <w:r w:rsidRPr="0085140D">
        <w:rPr>
          <w:rFonts w:cstheme="minorHAnsi"/>
        </w:rPr>
        <w:t>2.6.1</w:t>
      </w:r>
      <w:r w:rsidRPr="0085140D">
        <w:rPr>
          <w:rFonts w:cstheme="minorHAnsi"/>
        </w:rPr>
        <w:tab/>
        <w:t>Minimum level of identification in the laboratory</w:t>
      </w:r>
    </w:p>
    <w:p w:rsidR="00570211" w:rsidRPr="0085140D" w:rsidRDefault="00365F3B" w:rsidP="00570211">
      <w:pPr>
        <w:pStyle w:val="HPABodytext"/>
        <w:rPr>
          <w:rFonts w:ascii="PraxisEF Light" w:hAnsi="PraxisEF Light" w:cstheme="minorHAnsi"/>
        </w:rPr>
      </w:pPr>
      <w:hyperlink r:id="rId35" w:history="1">
        <w:r w:rsidR="00570211" w:rsidRPr="0085140D">
          <w:rPr>
            <w:rStyle w:val="Hyperlink"/>
            <w:rFonts w:ascii="PraxisEF Light" w:hAnsi="PraxisEF Light" w:cstheme="minorHAnsi"/>
            <w:i/>
            <w:sz w:val="24"/>
            <w:szCs w:val="24"/>
          </w:rPr>
          <w:t>H. pylori</w:t>
        </w:r>
      </w:hyperlink>
      <w:r w:rsidR="00570211" w:rsidRPr="0085140D">
        <w:rPr>
          <w:rFonts w:ascii="PraxisEF Light" w:hAnsi="PraxisEF Light" w:cstheme="minorHAnsi"/>
        </w:rPr>
        <w:tab/>
      </w:r>
      <w:r w:rsidR="00570211" w:rsidRPr="0085140D">
        <w:rPr>
          <w:rFonts w:ascii="PraxisEF Light" w:hAnsi="PraxisEF Light" w:cstheme="minorHAnsi"/>
        </w:rPr>
        <w:tab/>
        <w:t xml:space="preserve">species level </w:t>
      </w:r>
    </w:p>
    <w:p w:rsidR="00570211" w:rsidRPr="0085140D" w:rsidRDefault="00570211" w:rsidP="00124AE9">
      <w:pPr>
        <w:pStyle w:val="HPAreportHeading2BlueHighlight"/>
        <w:rPr>
          <w:rFonts w:cstheme="minorHAnsi"/>
        </w:rPr>
      </w:pPr>
      <w:r w:rsidRPr="0085140D">
        <w:rPr>
          <w:rFonts w:cstheme="minorHAnsi"/>
        </w:rPr>
        <w:t>2.7</w:t>
      </w:r>
      <w:r w:rsidRPr="0085140D">
        <w:rPr>
          <w:rFonts w:cstheme="minorHAnsi"/>
        </w:rPr>
        <w:tab/>
        <w:t>Antim</w:t>
      </w:r>
      <w:r w:rsidR="00124AE9" w:rsidRPr="0085140D">
        <w:rPr>
          <w:rFonts w:cstheme="minorHAnsi"/>
        </w:rPr>
        <w:t xml:space="preserve">icrobial </w:t>
      </w:r>
      <w:r w:rsidR="000470F4">
        <w:rPr>
          <w:rFonts w:cstheme="minorHAnsi"/>
        </w:rPr>
        <w:t>S</w:t>
      </w:r>
      <w:r w:rsidR="00124AE9" w:rsidRPr="0085140D">
        <w:rPr>
          <w:rFonts w:cstheme="minorHAnsi"/>
        </w:rPr>
        <w:t xml:space="preserve">usceptibility </w:t>
      </w:r>
      <w:r w:rsidR="000470F4">
        <w:rPr>
          <w:rFonts w:cstheme="minorHAnsi"/>
        </w:rPr>
        <w:t>T</w:t>
      </w:r>
      <w:r w:rsidR="00124AE9" w:rsidRPr="0085140D">
        <w:rPr>
          <w:rFonts w:cstheme="minorHAnsi"/>
        </w:rPr>
        <w:t>esting</w:t>
      </w:r>
    </w:p>
    <w:p w:rsidR="00124AE9" w:rsidRPr="0085140D" w:rsidRDefault="00124AE9" w:rsidP="00570211">
      <w:pPr>
        <w:tabs>
          <w:tab w:val="left" w:pos="-720"/>
        </w:tabs>
        <w:suppressAutoHyphens/>
        <w:ind w:left="0" w:firstLine="0"/>
        <w:rPr>
          <w:rFonts w:ascii="PraxisEF Light" w:hAnsi="PraxisEF Light" w:cstheme="minorHAnsi"/>
        </w:rPr>
      </w:pPr>
      <w:r w:rsidRPr="0085140D">
        <w:rPr>
          <w:rFonts w:ascii="PraxisEF Light" w:hAnsi="PraxisEF Light" w:cstheme="minorHAnsi"/>
        </w:rPr>
        <w:t xml:space="preserve">Refer to British Society for Antimicrobial Chemotherapy (BSAC) guidelines. </w:t>
      </w:r>
    </w:p>
    <w:p w:rsidR="00570211" w:rsidRPr="0085140D" w:rsidRDefault="00570211" w:rsidP="00570211">
      <w:pPr>
        <w:pStyle w:val="HPAreportHeading2BlueHighlight"/>
        <w:rPr>
          <w:rFonts w:cstheme="minorHAnsi"/>
        </w:rPr>
      </w:pPr>
      <w:r w:rsidRPr="0085140D">
        <w:rPr>
          <w:rFonts w:cstheme="minorHAnsi"/>
        </w:rPr>
        <w:t>2.8</w:t>
      </w:r>
      <w:r w:rsidRPr="0085140D">
        <w:rPr>
          <w:rFonts w:cstheme="minorHAnsi"/>
        </w:rPr>
        <w:tab/>
        <w:t xml:space="preserve">Referral to </w:t>
      </w:r>
      <w:r w:rsidR="000470F4">
        <w:rPr>
          <w:rFonts w:cstheme="minorHAnsi"/>
        </w:rPr>
        <w:t>R</w:t>
      </w:r>
      <w:r w:rsidRPr="0085140D">
        <w:rPr>
          <w:rFonts w:cstheme="minorHAnsi"/>
        </w:rPr>
        <w:t xml:space="preserve">eference </w:t>
      </w:r>
      <w:r w:rsidR="000470F4">
        <w:rPr>
          <w:rFonts w:cstheme="minorHAnsi"/>
        </w:rPr>
        <w:t>L</w:t>
      </w:r>
      <w:r w:rsidRPr="0085140D">
        <w:rPr>
          <w:rFonts w:cstheme="minorHAnsi"/>
        </w:rPr>
        <w:t xml:space="preserve">aboratories </w:t>
      </w:r>
    </w:p>
    <w:p w:rsidR="00254BCB" w:rsidRPr="0085140D" w:rsidRDefault="00254BCB" w:rsidP="00254BCB">
      <w:pPr>
        <w:pStyle w:val="HPABodytext"/>
        <w:rPr>
          <w:rFonts w:ascii="PraxisEF Light" w:hAnsi="PraxisEF Light"/>
          <w:szCs w:val="24"/>
        </w:rPr>
      </w:pPr>
      <w:r w:rsidRPr="0085140D">
        <w:rPr>
          <w:rFonts w:ascii="PraxisEF Light" w:hAnsi="PraxisEF Light"/>
          <w:szCs w:val="24"/>
        </w:rPr>
        <w:t>Contact appropriate reference laboratory for information on the tests available, turn around times, transport procedure and any other requirements for sample submission. Information regarding specialist and reference laboratories is available via the following websites:</w:t>
      </w:r>
    </w:p>
    <w:p w:rsidR="00254BCB" w:rsidRPr="0085140D" w:rsidRDefault="00365F3B" w:rsidP="00254BCB">
      <w:pPr>
        <w:pStyle w:val="HPABodytext"/>
        <w:rPr>
          <w:rFonts w:ascii="PraxisEF Light" w:hAnsi="PraxisEF Light"/>
          <w:szCs w:val="24"/>
        </w:rPr>
      </w:pPr>
      <w:hyperlink r:id="rId36" w:history="1">
        <w:r w:rsidR="00254BCB" w:rsidRPr="0085140D">
          <w:rPr>
            <w:rStyle w:val="Hyperlink"/>
            <w:rFonts w:ascii="PraxisEF Light" w:hAnsi="PraxisEF Light"/>
            <w:szCs w:val="24"/>
          </w:rPr>
          <w:t>HPA - Specialist and Reference Microbiology Tests and Services</w:t>
        </w:r>
      </w:hyperlink>
    </w:p>
    <w:p w:rsidR="00254BCB" w:rsidRPr="0085140D" w:rsidRDefault="00365F3B" w:rsidP="00254BCB">
      <w:pPr>
        <w:pStyle w:val="HPABodytext"/>
        <w:rPr>
          <w:rFonts w:ascii="PraxisEF Light" w:hAnsi="PraxisEF Light"/>
          <w:szCs w:val="24"/>
        </w:rPr>
      </w:pPr>
      <w:hyperlink r:id="rId37" w:history="1">
        <w:r w:rsidR="00254BCB" w:rsidRPr="0085140D">
          <w:rPr>
            <w:rStyle w:val="Hyperlink"/>
            <w:rFonts w:ascii="PraxisEF Light" w:hAnsi="PraxisEF Light"/>
            <w:szCs w:val="24"/>
          </w:rPr>
          <w:t>Health Protection Scotland – Reference Laboratories</w:t>
        </w:r>
      </w:hyperlink>
    </w:p>
    <w:p w:rsidR="00254BCB" w:rsidRPr="0085140D" w:rsidRDefault="00365F3B" w:rsidP="00254BCB">
      <w:pPr>
        <w:pStyle w:val="HPABodytext"/>
        <w:rPr>
          <w:rFonts w:ascii="PraxisEF Light" w:hAnsi="PraxisEF Light"/>
          <w:szCs w:val="24"/>
        </w:rPr>
      </w:pPr>
      <w:hyperlink r:id="rId38" w:history="1">
        <w:r w:rsidR="00254BCB" w:rsidRPr="0085140D">
          <w:rPr>
            <w:rStyle w:val="Hyperlink"/>
            <w:rFonts w:ascii="PraxisEF Light" w:hAnsi="PraxisEF Light"/>
            <w:szCs w:val="24"/>
          </w:rPr>
          <w:t>Belfast Health and Social Care Trust – Laboratory and Mortuary Services</w:t>
        </w:r>
      </w:hyperlink>
    </w:p>
    <w:p w:rsidR="00254BCB" w:rsidRPr="0085140D" w:rsidRDefault="00254BCB" w:rsidP="00254BCB">
      <w:pPr>
        <w:pStyle w:val="HPABodytext"/>
      </w:pPr>
      <w:r w:rsidRPr="0085140D">
        <w:t>Organisms with unusual or unexpected resistance and whenever there is a laboratory or clinical problem or anomaly that requires elucidation should be sent to the appropriate reference laboratory.</w:t>
      </w:r>
    </w:p>
    <w:p w:rsidR="00570211" w:rsidRPr="0085140D" w:rsidRDefault="00570211" w:rsidP="00570211">
      <w:pPr>
        <w:pStyle w:val="HPAreportHeading2BlueHighlight"/>
        <w:rPr>
          <w:rFonts w:cstheme="minorHAnsi"/>
        </w:rPr>
      </w:pPr>
      <w:r w:rsidRPr="0085140D">
        <w:rPr>
          <w:rFonts w:cstheme="minorHAnsi"/>
        </w:rPr>
        <w:t>2.9</w:t>
      </w:r>
      <w:r w:rsidRPr="0085140D">
        <w:rPr>
          <w:rFonts w:cstheme="minorHAnsi"/>
        </w:rPr>
        <w:tab/>
        <w:t xml:space="preserve">Referral for </w:t>
      </w:r>
      <w:r w:rsidR="000470F4">
        <w:rPr>
          <w:rFonts w:cstheme="minorHAnsi"/>
        </w:rPr>
        <w:t>O</w:t>
      </w:r>
      <w:r w:rsidRPr="0085140D">
        <w:rPr>
          <w:rFonts w:cstheme="minorHAnsi"/>
        </w:rPr>
        <w:t xml:space="preserve">utbreak </w:t>
      </w:r>
      <w:r w:rsidR="000470F4">
        <w:rPr>
          <w:rFonts w:cstheme="minorHAnsi"/>
        </w:rPr>
        <w:t>I</w:t>
      </w:r>
      <w:r w:rsidRPr="0085140D">
        <w:rPr>
          <w:rFonts w:cstheme="minorHAnsi"/>
        </w:rPr>
        <w:t>nvestigations</w:t>
      </w:r>
      <w:bookmarkEnd w:id="32"/>
    </w:p>
    <w:p w:rsidR="00170374" w:rsidRPr="0085140D" w:rsidRDefault="00570211" w:rsidP="00570211">
      <w:pPr>
        <w:pStyle w:val="HPABodytext"/>
        <w:rPr>
          <w:rFonts w:ascii="PraxisEF Light" w:hAnsi="PraxisEF Light" w:cstheme="minorHAnsi"/>
        </w:rPr>
      </w:pPr>
      <w:bookmarkStart w:id="33" w:name="_Toc210040721"/>
      <w:r w:rsidRPr="0085140D">
        <w:rPr>
          <w:rFonts w:ascii="PraxisEF Light" w:hAnsi="PraxisEF Light" w:cstheme="minorHAnsi"/>
        </w:rPr>
        <w:t>N/A</w:t>
      </w:r>
    </w:p>
    <w:p w:rsidR="00570211" w:rsidRPr="0085140D" w:rsidRDefault="00570211" w:rsidP="00570211">
      <w:pPr>
        <w:pStyle w:val="HPAreportHeading1"/>
        <w:rPr>
          <w:rFonts w:cstheme="minorHAnsi"/>
        </w:rPr>
      </w:pPr>
      <w:bookmarkStart w:id="34" w:name="_Toc119225996"/>
      <w:bookmarkStart w:id="35" w:name="_Toc210040722"/>
      <w:bookmarkStart w:id="36" w:name="_Toc364946195"/>
      <w:bookmarkEnd w:id="33"/>
      <w:r w:rsidRPr="0085140D">
        <w:rPr>
          <w:rFonts w:cstheme="minorHAnsi"/>
        </w:rPr>
        <w:t>3</w:t>
      </w:r>
      <w:r w:rsidRPr="0085140D">
        <w:rPr>
          <w:rFonts w:cstheme="minorHAnsi"/>
        </w:rPr>
        <w:tab/>
      </w:r>
      <w:bookmarkEnd w:id="34"/>
      <w:bookmarkEnd w:id="35"/>
      <w:r w:rsidRPr="0085140D">
        <w:rPr>
          <w:rFonts w:cstheme="minorHAnsi"/>
        </w:rPr>
        <w:t>Reporting Procedure</w:t>
      </w:r>
      <w:bookmarkEnd w:id="36"/>
    </w:p>
    <w:p w:rsidR="00570211" w:rsidRPr="0085140D" w:rsidRDefault="00570211" w:rsidP="00570211">
      <w:pPr>
        <w:pStyle w:val="HPAreportHeading2BlueHighlight"/>
        <w:rPr>
          <w:rFonts w:cstheme="minorHAnsi"/>
        </w:rPr>
      </w:pPr>
      <w:bookmarkStart w:id="37" w:name="_Toc210040723"/>
      <w:bookmarkStart w:id="38" w:name="_Toc119225997"/>
      <w:r w:rsidRPr="0085140D">
        <w:rPr>
          <w:rFonts w:cstheme="minorHAnsi"/>
        </w:rPr>
        <w:t>3.1</w:t>
      </w:r>
      <w:r w:rsidRPr="0085140D">
        <w:rPr>
          <w:rFonts w:cstheme="minorHAnsi"/>
        </w:rPr>
        <w:tab/>
        <w:t>Microscopy</w:t>
      </w:r>
      <w:bookmarkEnd w:id="37"/>
    </w:p>
    <w:p w:rsidR="00570211" w:rsidRPr="0085140D" w:rsidRDefault="00570211" w:rsidP="00570211">
      <w:pPr>
        <w:pStyle w:val="HPAreportsub"/>
        <w:rPr>
          <w:rFonts w:cstheme="minorHAnsi"/>
        </w:rPr>
      </w:pPr>
      <w:bookmarkStart w:id="39" w:name="_Toc210040724"/>
      <w:r w:rsidRPr="0085140D">
        <w:rPr>
          <w:rFonts w:cstheme="minorHAnsi"/>
        </w:rPr>
        <w:t>Gram stain (if performed)</w:t>
      </w:r>
    </w:p>
    <w:p w:rsidR="00570211" w:rsidRPr="0085140D" w:rsidRDefault="00570211" w:rsidP="00570211">
      <w:pPr>
        <w:pStyle w:val="HPABodytext"/>
        <w:rPr>
          <w:rFonts w:ascii="PraxisEF Light" w:hAnsi="PraxisEF Light" w:cstheme="minorHAnsi"/>
        </w:rPr>
      </w:pPr>
      <w:proofErr w:type="gramStart"/>
      <w:r w:rsidRPr="0085140D">
        <w:rPr>
          <w:rFonts w:ascii="PraxisEF Light" w:hAnsi="PraxisEF Light" w:cstheme="minorHAnsi"/>
        </w:rPr>
        <w:t xml:space="preserve">Report presence or absence of </w:t>
      </w:r>
      <w:r w:rsidRPr="0085140D">
        <w:rPr>
          <w:rFonts w:ascii="PraxisEF Light" w:hAnsi="PraxisEF Light" w:cstheme="minorHAnsi"/>
          <w:i/>
        </w:rPr>
        <w:t>H. pylori</w:t>
      </w:r>
      <w:r w:rsidRPr="0085140D">
        <w:rPr>
          <w:rFonts w:ascii="PraxisEF Light" w:hAnsi="PraxisEF Light" w:cstheme="minorHAnsi"/>
        </w:rPr>
        <w:t>-like organisms.</w:t>
      </w:r>
      <w:proofErr w:type="gramEnd"/>
    </w:p>
    <w:p w:rsidR="00570211" w:rsidRPr="0085140D" w:rsidRDefault="00570211" w:rsidP="00570211">
      <w:pPr>
        <w:pStyle w:val="HPAreportHeading3"/>
        <w:rPr>
          <w:rFonts w:cstheme="minorHAnsi"/>
        </w:rPr>
      </w:pPr>
      <w:bookmarkStart w:id="40" w:name="_Toc56504385"/>
      <w:r w:rsidRPr="0085140D">
        <w:rPr>
          <w:rFonts w:cstheme="minorHAnsi"/>
        </w:rPr>
        <w:t>3.1.1</w:t>
      </w:r>
      <w:r w:rsidRPr="0085140D">
        <w:rPr>
          <w:rFonts w:cstheme="minorHAnsi"/>
        </w:rPr>
        <w:tab/>
        <w:t>Microscopy reporting time</w:t>
      </w:r>
      <w:bookmarkEnd w:id="40"/>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N/A</w:t>
      </w:r>
    </w:p>
    <w:p w:rsidR="00570211" w:rsidRPr="0085140D" w:rsidRDefault="00570211" w:rsidP="00570211">
      <w:pPr>
        <w:pStyle w:val="HPAreportHeading2BlueHighlight"/>
        <w:rPr>
          <w:rFonts w:cstheme="minorHAnsi"/>
        </w:rPr>
      </w:pPr>
      <w:r w:rsidRPr="0085140D">
        <w:rPr>
          <w:rFonts w:cstheme="minorHAnsi"/>
        </w:rPr>
        <w:t>3.2</w:t>
      </w:r>
      <w:r w:rsidRPr="0085140D">
        <w:rPr>
          <w:rFonts w:cstheme="minorHAnsi"/>
        </w:rPr>
        <w:tab/>
        <w:t>Culture</w:t>
      </w:r>
      <w:bookmarkEnd w:id="39"/>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The following as appropriate:</w:t>
      </w:r>
    </w:p>
    <w:p w:rsidR="00610B2B" w:rsidRPr="0085140D" w:rsidRDefault="00610B2B" w:rsidP="00570211">
      <w:pPr>
        <w:pStyle w:val="HPAreportHeading3"/>
        <w:rPr>
          <w:rFonts w:cstheme="minorHAnsi"/>
        </w:rPr>
      </w:pPr>
      <w:r w:rsidRPr="0085140D">
        <w:rPr>
          <w:rFonts w:cstheme="minorHAnsi"/>
        </w:rPr>
        <w:t>Culture</w:t>
      </w:r>
    </w:p>
    <w:p w:rsidR="00570211" w:rsidRPr="0085140D" w:rsidRDefault="00570211" w:rsidP="00610B2B">
      <w:pPr>
        <w:pStyle w:val="HPAreportsub"/>
      </w:pPr>
      <w:r w:rsidRPr="0085140D">
        <w:t>Positive repor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i/>
        </w:rPr>
        <w:t>H. pylori</w:t>
      </w:r>
      <w:r w:rsidRPr="0085140D">
        <w:rPr>
          <w:rFonts w:ascii="PraxisEF Light" w:hAnsi="PraxisEF Light" w:cstheme="minorHAnsi"/>
        </w:rPr>
        <w:t xml:space="preserve"> isolated.</w:t>
      </w:r>
    </w:p>
    <w:p w:rsidR="00570211" w:rsidRPr="0085140D" w:rsidRDefault="00570211" w:rsidP="00610B2B">
      <w:pPr>
        <w:pStyle w:val="HPAreportsub"/>
      </w:pPr>
      <w:r w:rsidRPr="0085140D">
        <w:t>Negative repor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i/>
        </w:rPr>
        <w:t>H. pylori</w:t>
      </w:r>
      <w:r w:rsidRPr="0085140D">
        <w:rPr>
          <w:rFonts w:ascii="PraxisEF Light" w:hAnsi="PraxisEF Light" w:cstheme="minorHAnsi"/>
        </w:rPr>
        <w:t xml:space="preserve"> not isolated.</w:t>
      </w:r>
    </w:p>
    <w:p w:rsidR="00610B2B" w:rsidRPr="0085140D" w:rsidRDefault="00610B2B" w:rsidP="00610B2B">
      <w:pPr>
        <w:pStyle w:val="HPABodytext"/>
        <w:rPr>
          <w:rFonts w:ascii="PraxisEF Light" w:hAnsi="PraxisEF Light" w:cstheme="minorHAnsi"/>
        </w:rPr>
      </w:pPr>
      <w:r w:rsidRPr="0085140D">
        <w:rPr>
          <w:rStyle w:val="HPAreportHeading3Char"/>
        </w:rPr>
        <w:t>Biopsy urease test</w:t>
      </w:r>
      <w:r w:rsidRPr="0085140D">
        <w:rPr>
          <w:rFonts w:ascii="PraxisEF Light" w:hAnsi="PraxisEF Light" w:cstheme="minorHAnsi"/>
        </w:rPr>
        <w:t xml:space="preserve"> </w:t>
      </w:r>
    </w:p>
    <w:p w:rsidR="00610B2B" w:rsidRPr="0085140D" w:rsidRDefault="00610B2B" w:rsidP="00610B2B">
      <w:pPr>
        <w:pStyle w:val="HPABodytext"/>
      </w:pPr>
      <w:proofErr w:type="gramStart"/>
      <w:r w:rsidRPr="0085140D">
        <w:t>Report biopsy urease test result as positive or negative.</w:t>
      </w:r>
      <w:proofErr w:type="gramEnd"/>
    </w:p>
    <w:p w:rsidR="003262E9" w:rsidRPr="0085140D" w:rsidRDefault="003262E9" w:rsidP="00610B2B">
      <w:pPr>
        <w:pStyle w:val="HPABodytext"/>
      </w:pPr>
    </w:p>
    <w:p w:rsidR="007D07B0" w:rsidRPr="0085140D" w:rsidRDefault="007D07B0" w:rsidP="00610B2B">
      <w:pPr>
        <w:pStyle w:val="HPABodytext"/>
      </w:pPr>
    </w:p>
    <w:p w:rsidR="00570211" w:rsidRPr="0085140D" w:rsidRDefault="00570211" w:rsidP="00570211">
      <w:pPr>
        <w:pStyle w:val="HPAreportHeading3"/>
        <w:rPr>
          <w:rFonts w:cstheme="minorHAnsi"/>
        </w:rPr>
      </w:pPr>
      <w:bookmarkStart w:id="41" w:name="_Toc56504387"/>
      <w:r w:rsidRPr="0085140D">
        <w:rPr>
          <w:rFonts w:cstheme="minorHAnsi"/>
        </w:rPr>
        <w:lastRenderedPageBreak/>
        <w:t>3.2.1</w:t>
      </w:r>
      <w:r w:rsidRPr="0085140D">
        <w:rPr>
          <w:rFonts w:cstheme="minorHAnsi"/>
        </w:rPr>
        <w:tab/>
        <w:t>Culture reporting time</w:t>
      </w:r>
      <w:bookmarkEnd w:id="41"/>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Clinically urgent culture results to be telephoned or sent electronically.</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 xml:space="preserve">Culture result may take up to 12 days (15 days if antimicrobial susceptibility testing is required), but </w:t>
      </w:r>
      <w:r w:rsidR="00610B2B" w:rsidRPr="0085140D">
        <w:rPr>
          <w:rFonts w:ascii="PraxisEF Light" w:hAnsi="PraxisEF Light" w:cstheme="minorHAnsi"/>
        </w:rPr>
        <w:t xml:space="preserve">is </w:t>
      </w:r>
      <w:r w:rsidRPr="0085140D">
        <w:rPr>
          <w:rFonts w:ascii="PraxisEF Light" w:hAnsi="PraxisEF Light" w:cstheme="minorHAnsi"/>
        </w:rPr>
        <w:t xml:space="preserve">usually available within </w:t>
      </w:r>
      <w:r w:rsidR="000969C9" w:rsidRPr="0085140D">
        <w:rPr>
          <w:rFonts w:ascii="PraxisEF Light" w:hAnsi="PraxisEF Light" w:cstheme="minorHAnsi"/>
        </w:rPr>
        <w:t>10</w:t>
      </w:r>
      <w:r w:rsidRPr="0085140D">
        <w:rPr>
          <w:rFonts w:ascii="PraxisEF Light" w:hAnsi="PraxisEF Light" w:cstheme="minorHAnsi"/>
        </w:rPr>
        <w:t xml:space="preserve"> days.</w:t>
      </w:r>
    </w:p>
    <w:p w:rsidR="00570211" w:rsidRPr="0085140D" w:rsidRDefault="00570211" w:rsidP="00570211">
      <w:pPr>
        <w:pStyle w:val="HPAreportHeading2BlueHighlight"/>
        <w:rPr>
          <w:rFonts w:cstheme="minorHAnsi"/>
        </w:rPr>
      </w:pPr>
      <w:bookmarkStart w:id="42" w:name="_Toc210040725"/>
      <w:r w:rsidRPr="0085140D">
        <w:rPr>
          <w:rFonts w:cstheme="minorHAnsi"/>
        </w:rPr>
        <w:t>3.3</w:t>
      </w:r>
      <w:r w:rsidRPr="0085140D">
        <w:rPr>
          <w:rFonts w:cstheme="minorHAnsi"/>
        </w:rPr>
        <w:tab/>
        <w:t xml:space="preserve">Antimicrobial </w:t>
      </w:r>
      <w:r w:rsidR="000470F4">
        <w:rPr>
          <w:rFonts w:cstheme="minorHAnsi"/>
        </w:rPr>
        <w:t>S</w:t>
      </w:r>
      <w:r w:rsidRPr="0085140D">
        <w:rPr>
          <w:rFonts w:cstheme="minorHAnsi"/>
        </w:rPr>
        <w:t xml:space="preserve">usceptibility </w:t>
      </w:r>
      <w:r w:rsidR="000470F4">
        <w:rPr>
          <w:rFonts w:cstheme="minorHAnsi"/>
        </w:rPr>
        <w:t>T</w:t>
      </w:r>
      <w:r w:rsidRPr="0085140D">
        <w:rPr>
          <w:rFonts w:cstheme="minorHAnsi"/>
        </w:rPr>
        <w:t>esting</w:t>
      </w:r>
      <w:bookmarkEnd w:id="42"/>
    </w:p>
    <w:p w:rsidR="008271EB" w:rsidRPr="0085140D" w:rsidRDefault="008271EB" w:rsidP="008271EB">
      <w:pPr>
        <w:autoSpaceDE w:val="0"/>
        <w:autoSpaceDN w:val="0"/>
        <w:adjustRightInd w:val="0"/>
        <w:spacing w:before="60" w:after="120"/>
        <w:ind w:left="0" w:firstLine="0"/>
        <w:rPr>
          <w:rFonts w:ascii="PraxisEF-Light" w:hAnsi="PraxisEF-Light" w:cs="PraxisEF-Light"/>
          <w:szCs w:val="28"/>
        </w:rPr>
      </w:pPr>
      <w:bookmarkStart w:id="43" w:name="_Toc210040727"/>
      <w:r w:rsidRPr="0085140D">
        <w:rPr>
          <w:rFonts w:ascii="PraxisEF-Light" w:hAnsi="PraxisEF-Light" w:cs="PraxisEF-Light"/>
          <w:szCs w:val="28"/>
        </w:rPr>
        <w:t>Report susceptibilities as clinically indicated. Prudent use of antimicrobials according to local and national protocols is recommended.</w:t>
      </w:r>
    </w:p>
    <w:p w:rsidR="00570211" w:rsidRPr="0085140D" w:rsidRDefault="00570211" w:rsidP="003262E9">
      <w:pPr>
        <w:pStyle w:val="HPAreportHeading1"/>
        <w:rPr>
          <w:rFonts w:ascii="PraxisEF-Light" w:hAnsi="PraxisEF-Light" w:cs="PraxisEF-Light"/>
        </w:rPr>
      </w:pPr>
      <w:bookmarkStart w:id="44" w:name="_Toc364946196"/>
      <w:r w:rsidRPr="0085140D">
        <w:t>4</w:t>
      </w:r>
      <w:r w:rsidRPr="0085140D">
        <w:tab/>
      </w:r>
      <w:bookmarkEnd w:id="38"/>
      <w:r w:rsidRPr="0085140D">
        <w:t>Notification to P</w:t>
      </w:r>
      <w:r w:rsidR="00F3056E">
        <w:t>HE</w:t>
      </w:r>
      <w:r w:rsidR="009E6962">
        <w:fldChar w:fldCharType="begin" w:fldLock="1"/>
      </w:r>
      <w:r w:rsidR="00C52FAE">
        <w:instrText xml:space="preserve"> ADDIN REFMGR.CITE &lt;Refman&gt;&lt;Cite&gt;&lt;Author&gt;Health Protection Agency&lt;/Author&gt;&lt;Year&gt;2010&lt;/Year&gt;&lt;RecNum&gt;4248&lt;/RecNum&gt;&lt;IDText&gt;Laboratory Reporting to the Health Protection Agency: Guide for Diagnostic Laboratories&lt;/IDText&gt;&lt;MDL Ref_Type="Electronic Citation"&gt;&lt;Ref_Type&gt;Electronic Citation&lt;/Ref_Type&gt;&lt;Ref_ID&gt;4248&lt;/Ref_ID&gt;&lt;Title_Primary&gt;Laboratory Reporting to the Health Protection Agency: Guide for Diagnostic Laboratories&lt;/Title_Primary&gt;&lt;Authors_Primary&gt;Health Protection Agency&lt;/Authors_Primary&gt;&lt;Date_Primary&gt;2010/8&lt;/Date_Primary&gt;&lt;Keywords&gt;Laboratories&lt;/Keywords&gt;&lt;Keywords&gt;Safety&lt;/Keywords&gt;&lt;Reprint&gt;Not in File&lt;/Reprint&gt;&lt;Periodical&gt;http://www.hpa.org.uk/ProductsServices/InfectiousDiseases/ServicesActivities/Surveillance/SourcesOfSurveillanceData/survLaboratoryReporting/&lt;/Periodical&gt;&lt;Web_URL&gt;2010&lt;/Web_URL&gt;&lt;ZZ_JournalStdAbbrev&gt;&lt;f name="System"&gt;http://www.hpa.org.uk/ProductsServices/InfectiousDiseases/ServicesActivities/Surveillance/SourcesOfSurveillanceData/survLaboratoryReporting/&lt;/f&gt;&lt;/ZZ_JournalStdAbbrev&gt;&lt;ZZ_WorkformID&gt;3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9E6962">
        <w:fldChar w:fldCharType="separate"/>
      </w:r>
      <w:r w:rsidR="00C52FAE" w:rsidRPr="00C52FAE">
        <w:rPr>
          <w:noProof/>
          <w:vertAlign w:val="superscript"/>
        </w:rPr>
        <w:t>45,46</w:t>
      </w:r>
      <w:bookmarkEnd w:id="44"/>
      <w:r w:rsidR="009E6962">
        <w:fldChar w:fldCharType="end"/>
      </w:r>
      <w:r w:rsidRPr="0085140D">
        <w:t xml:space="preserve"> </w:t>
      </w:r>
    </w:p>
    <w:p w:rsidR="00570211" w:rsidRPr="0085140D" w:rsidRDefault="00570211" w:rsidP="00570211">
      <w:pPr>
        <w:pStyle w:val="HPABodytext"/>
        <w:rPr>
          <w:rFonts w:ascii="PraxisEF Light" w:hAnsi="PraxisEF Light" w:cstheme="minorHAnsi"/>
        </w:rPr>
      </w:pPr>
      <w:bookmarkStart w:id="45" w:name="OLE_LINK1"/>
      <w:bookmarkStart w:id="46" w:name="OLE_LINK2"/>
      <w:r w:rsidRPr="0085140D">
        <w:rPr>
          <w:rFonts w:ascii="PraxisEF Light" w:hAnsi="PraxisEF Light" w:cstheme="minorHAnsi"/>
        </w:rPr>
        <w:t>The Health Protection (Notification) regulations 2010 require diagnostic laboratories to notify P</w:t>
      </w:r>
      <w:r w:rsidR="00F3056E">
        <w:rPr>
          <w:rFonts w:ascii="PraxisEF Light" w:hAnsi="PraxisEF Light" w:cstheme="minorHAnsi"/>
        </w:rPr>
        <w:t>HE</w:t>
      </w:r>
      <w:r w:rsidRPr="0085140D">
        <w:rPr>
          <w:rFonts w:ascii="PraxisEF Light" w:hAnsi="PraxisEF Light" w:cstheme="minorHAnsi"/>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For the purposes of the Notification Regulations, the recipient of laboratory notifications is the local P</w:t>
      </w:r>
      <w:r w:rsidR="00F3056E">
        <w:rPr>
          <w:rFonts w:ascii="PraxisEF Light" w:hAnsi="PraxisEF Light" w:cstheme="minorHAnsi"/>
        </w:rPr>
        <w:t>HE Health Protection Team</w:t>
      </w:r>
      <w:r w:rsidRPr="0085140D">
        <w:rPr>
          <w:rFonts w:ascii="PraxisEF Light" w:hAnsi="PraxisEF Light" w:cstheme="minorHAnsi"/>
        </w:rPr>
        <w:t>. If a case has already been notified by a registered medical practitioner, the diagnostic laboratory is still required to notify the case if they identify any evidence of an infection caused by a notifiable causative agent.</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rPr>
        <w:t>Notification under the Health Protection (Notification) Regulations 2010 does not replace voluntary reporting to P</w:t>
      </w:r>
      <w:r w:rsidR="00F3056E">
        <w:rPr>
          <w:rFonts w:ascii="PraxisEF Light" w:hAnsi="PraxisEF Light" w:cstheme="minorHAnsi"/>
        </w:rPr>
        <w:t>HE</w:t>
      </w:r>
      <w:r w:rsidRPr="0085140D">
        <w:rPr>
          <w:rFonts w:ascii="PraxisEF Light" w:hAnsi="PraxisEF Light" w:cstheme="minorHAnsi"/>
        </w:rPr>
        <w:t>. The vast majority of NHS laboratories voluntarily report a wide range of laboratory diagnoses of causative agents to P</w:t>
      </w:r>
      <w:r w:rsidR="00F3056E">
        <w:rPr>
          <w:rFonts w:ascii="PraxisEF Light" w:hAnsi="PraxisEF Light" w:cstheme="minorHAnsi"/>
        </w:rPr>
        <w:t>HE</w:t>
      </w:r>
      <w:r w:rsidRPr="0085140D">
        <w:rPr>
          <w:rFonts w:ascii="PraxisEF Light" w:hAnsi="PraxisEF Light" w:cstheme="minorHAnsi"/>
        </w:rPr>
        <w:t xml:space="preserve"> and many </w:t>
      </w:r>
      <w:r w:rsidR="00F3056E">
        <w:rPr>
          <w:rFonts w:ascii="PraxisEF Light" w:hAnsi="PraxisEF Light" w:cstheme="minorHAnsi"/>
        </w:rPr>
        <w:t>PHE</w:t>
      </w:r>
      <w:r w:rsidRPr="0085140D">
        <w:rPr>
          <w:rFonts w:ascii="PraxisEF Light" w:hAnsi="PraxisEF Light" w:cstheme="minorHAnsi"/>
        </w:rPr>
        <w:t xml:space="preserve"> </w:t>
      </w:r>
      <w:r w:rsidR="00F3056E">
        <w:rPr>
          <w:rFonts w:ascii="PraxisEF Light" w:hAnsi="PraxisEF Light" w:cstheme="minorHAnsi"/>
        </w:rPr>
        <w:t xml:space="preserve">Health Protection Teams </w:t>
      </w:r>
      <w:r w:rsidRPr="0085140D">
        <w:rPr>
          <w:rFonts w:ascii="PraxisEF Light" w:hAnsi="PraxisEF Light" w:cstheme="minorHAnsi"/>
        </w:rPr>
        <w:t xml:space="preserve">have agreements with local laboratories for urgent reporting of some infections. This should continue. </w:t>
      </w:r>
    </w:p>
    <w:p w:rsidR="00570211" w:rsidRPr="0085140D" w:rsidRDefault="00570211" w:rsidP="00570211">
      <w:pPr>
        <w:pStyle w:val="HPABodytext"/>
        <w:rPr>
          <w:rFonts w:ascii="PraxisEF Light" w:hAnsi="PraxisEF Light" w:cstheme="minorHAnsi"/>
        </w:rPr>
      </w:pPr>
      <w:r w:rsidRPr="0085140D">
        <w:rPr>
          <w:rFonts w:ascii="PraxisEF Light" w:hAnsi="PraxisEF Light" w:cstheme="minorHAnsi"/>
          <w:b/>
        </w:rPr>
        <w:t>Note:</w:t>
      </w:r>
      <w:r w:rsidRPr="0085140D">
        <w:rPr>
          <w:rFonts w:ascii="PraxisEF Light" w:hAnsi="PraxisEF Light" w:cstheme="minorHAnsi"/>
        </w:rPr>
        <w:t xml:space="preserve"> The Health Protection Legislation Guidance (2010) includes reporting of HIV &amp; STIs, HCAIs and CJD under ‘Notification Duties of Registered Medical Practitioners’: it is not noted under ‘Notification Duties of Diagnostic Laboratories’.</w:t>
      </w:r>
    </w:p>
    <w:p w:rsidR="005D6E76" w:rsidRPr="0085140D" w:rsidRDefault="00570211" w:rsidP="00570211">
      <w:pPr>
        <w:pStyle w:val="HPABodytext"/>
        <w:rPr>
          <w:rFonts w:ascii="PraxisEF Light" w:hAnsi="PraxisEF Light" w:cstheme="minorHAnsi"/>
        </w:rPr>
      </w:pPr>
      <w:r w:rsidRPr="0085140D">
        <w:rPr>
          <w:rFonts w:ascii="PraxisEF Light" w:hAnsi="PraxisEF Light" w:cstheme="minorHAnsi"/>
        </w:rPr>
        <w:t>Other arrangements exist in Scotland</w:t>
      </w:r>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lt;/Web_URL&gt;&lt;ZZ_JournalStdAbbrev&gt;&lt;f name="System"&gt;http://www.scotland.gov.uk/Topics/Health/NHS-Scotland/publicact/Implementation/Timetable3333/Part2Guidance/Q/EditMode/on/ForceUpdate/on&lt;/f&gt;&lt;/ZZ_JournalStdAbbrev&gt;&lt;ZZ_WorkformID&gt;34&lt;/ZZ_WorkformID&gt;&lt;/MDL&gt;&lt;/Cite&gt;&lt;/Refman&gt;</w:instrText>
      </w:r>
      <w:r w:rsidR="009E6962">
        <w:rPr>
          <w:rFonts w:ascii="PraxisEF Light" w:hAnsi="PraxisEF Light" w:cstheme="minorHAnsi"/>
        </w:rPr>
        <w:fldChar w:fldCharType="separate"/>
      </w:r>
      <w:r w:rsidR="00C52FAE" w:rsidRPr="00C52FAE">
        <w:rPr>
          <w:rFonts w:ascii="PraxisEF Light" w:hAnsi="PraxisEF Light" w:cstheme="minorHAnsi"/>
          <w:noProof/>
          <w:vertAlign w:val="superscript"/>
        </w:rPr>
        <w:t>47</w:t>
      </w:r>
      <w:r w:rsidR="009E6962">
        <w:rPr>
          <w:rFonts w:ascii="PraxisEF Light" w:hAnsi="PraxisEF Light" w:cstheme="minorHAnsi"/>
        </w:rPr>
        <w:fldChar w:fldCharType="end"/>
      </w:r>
      <w:r w:rsidRPr="0085140D">
        <w:rPr>
          <w:rFonts w:ascii="PraxisEF Light" w:hAnsi="PraxisEF Light" w:cstheme="minorHAnsi"/>
        </w:rPr>
        <w:t xml:space="preserve"> and Wales</w:t>
      </w:r>
      <w:bookmarkEnd w:id="43"/>
      <w:bookmarkEnd w:id="45"/>
      <w:bookmarkEnd w:id="46"/>
      <w:r w:rsidR="009E6962">
        <w:rPr>
          <w:rFonts w:ascii="PraxisEF Light" w:hAnsi="PraxisEF Light" w:cstheme="minorHAnsi"/>
        </w:rPr>
        <w:fldChar w:fldCharType="begin" w:fldLock="1"/>
      </w:r>
      <w:r w:rsidR="00C52FAE">
        <w:rPr>
          <w:rFonts w:ascii="PraxisEF Light" w:hAnsi="PraxisEF Light" w:cstheme="minorHAnsi"/>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9E6962">
        <w:rPr>
          <w:rFonts w:ascii="PraxisEF Light" w:hAnsi="PraxisEF Light" w:cstheme="minorHAnsi"/>
        </w:rPr>
        <w:fldChar w:fldCharType="separate"/>
      </w:r>
      <w:r w:rsidR="00C52FAE" w:rsidRPr="00C52FAE">
        <w:rPr>
          <w:rFonts w:ascii="PraxisEF Light" w:hAnsi="PraxisEF Light" w:cstheme="minorHAnsi"/>
          <w:noProof/>
          <w:vertAlign w:val="superscript"/>
        </w:rPr>
        <w:t>48</w:t>
      </w:r>
      <w:r w:rsidR="009E6962">
        <w:rPr>
          <w:rFonts w:ascii="PraxisEF Light" w:hAnsi="PraxisEF Light" w:cstheme="minorHAnsi"/>
        </w:rPr>
        <w:fldChar w:fldCharType="end"/>
      </w:r>
      <w:r w:rsidR="005D6E76" w:rsidRPr="0085140D">
        <w:rPr>
          <w:rFonts w:ascii="PraxisEF Light" w:hAnsi="PraxisEF Light" w:cstheme="minorHAnsi"/>
        </w:rPr>
        <w:t>.</w:t>
      </w:r>
    </w:p>
    <w:p w:rsidR="005D6E76" w:rsidRPr="0085140D" w:rsidRDefault="008E051D" w:rsidP="00570211">
      <w:pPr>
        <w:pStyle w:val="HPABodytext"/>
        <w:rPr>
          <w:rFonts w:ascii="PraxisEF Light" w:hAnsi="PraxisEF Light" w:cstheme="minorHAnsi"/>
        </w:rPr>
      </w:pPr>
      <w:r w:rsidRPr="0085140D">
        <w:rPr>
          <w:rFonts w:ascii="PraxisEF Light" w:hAnsi="PraxisEF Light" w:cstheme="minorHAnsi"/>
        </w:rPr>
        <w:t xml:space="preserve">Statutory notification of </w:t>
      </w:r>
      <w:r w:rsidRPr="0085140D">
        <w:rPr>
          <w:rFonts w:ascii="PraxisEF Light" w:hAnsi="PraxisEF Light" w:cstheme="minorHAnsi"/>
          <w:i/>
        </w:rPr>
        <w:t>H. pylori</w:t>
      </w:r>
      <w:r w:rsidRPr="0085140D">
        <w:rPr>
          <w:rFonts w:ascii="PraxisEF Light" w:hAnsi="PraxisEF Light" w:cstheme="minorHAnsi"/>
        </w:rPr>
        <w:t xml:space="preserve"> is not required.</w:t>
      </w:r>
    </w:p>
    <w:p w:rsidR="005D6E76" w:rsidRPr="0085140D" w:rsidRDefault="005D6E76" w:rsidP="00570211">
      <w:pPr>
        <w:pStyle w:val="HPABodytext"/>
        <w:rPr>
          <w:rFonts w:ascii="PraxisEF Light" w:hAnsi="PraxisEF Light" w:cstheme="minorHAnsi"/>
        </w:rPr>
      </w:pPr>
    </w:p>
    <w:p w:rsidR="005D6E76" w:rsidRPr="0085140D" w:rsidRDefault="005D6E76" w:rsidP="00570211">
      <w:pPr>
        <w:pStyle w:val="HPABodytext"/>
        <w:rPr>
          <w:rFonts w:ascii="PraxisEF Light" w:hAnsi="PraxisEF Light" w:cstheme="minorHAnsi"/>
        </w:rPr>
        <w:sectPr w:rsidR="005D6E76" w:rsidRPr="0085140D" w:rsidSect="00570211">
          <w:type w:val="continuous"/>
          <w:pgSz w:w="11906" w:h="16838" w:code="9"/>
          <w:pgMar w:top="1287" w:right="748" w:bottom="1440" w:left="1440" w:header="709" w:footer="709" w:gutter="0"/>
          <w:cols w:space="708"/>
          <w:docGrid w:linePitch="360"/>
        </w:sectPr>
      </w:pPr>
    </w:p>
    <w:p w:rsidR="004B526E" w:rsidRPr="0085140D" w:rsidRDefault="004B526E" w:rsidP="00570211">
      <w:pPr>
        <w:pStyle w:val="HPABodytext"/>
      </w:pPr>
    </w:p>
    <w:p w:rsidR="004B526E" w:rsidRPr="0085140D" w:rsidRDefault="004B526E" w:rsidP="001C6D47">
      <w:pPr>
        <w:pStyle w:val="HPAreportHeading1"/>
        <w:sectPr w:rsidR="004B526E" w:rsidRPr="0085140D" w:rsidSect="00407768">
          <w:endnotePr>
            <w:numFmt w:val="lowerLetter"/>
          </w:endnotePr>
          <w:type w:val="continuous"/>
          <w:pgSz w:w="11906" w:h="16838" w:code="9"/>
          <w:pgMar w:top="567" w:right="1287" w:bottom="1440" w:left="1440" w:header="709" w:footer="709" w:gutter="0"/>
          <w:cols w:space="708"/>
          <w:titlePg/>
          <w:docGrid w:linePitch="360"/>
        </w:sectPr>
      </w:pPr>
    </w:p>
    <w:p w:rsidR="004B526E" w:rsidRPr="0085140D" w:rsidRDefault="00BC325C" w:rsidP="001C6D47">
      <w:pPr>
        <w:pStyle w:val="HPAreportHeading1"/>
      </w:pPr>
      <w:bookmarkStart w:id="47" w:name="_Toc364946197"/>
      <w:r w:rsidRPr="0085140D">
        <w:lastRenderedPageBreak/>
        <w:t xml:space="preserve">Appendix: Gastric Biopsies for </w:t>
      </w:r>
      <w:r w:rsidRPr="0085140D">
        <w:rPr>
          <w:i/>
          <w:iCs/>
        </w:rPr>
        <w:t>Helicobacter pylori</w:t>
      </w:r>
      <w:bookmarkEnd w:id="10"/>
      <w:bookmarkEnd w:id="47"/>
      <w:r w:rsidR="0000668D" w:rsidRPr="0085140D">
        <w:rPr>
          <w:i/>
          <w:iCs/>
        </w:rPr>
        <w:t xml:space="preserve"> </w:t>
      </w:r>
    </w:p>
    <w:p w:rsidR="00084A61" w:rsidRPr="0085140D" w:rsidRDefault="00817C98" w:rsidP="00FD4A36">
      <w:pPr>
        <w:pStyle w:val="HPAbodytextTable"/>
      </w:pPr>
      <w:r w:rsidRPr="0085140D">
        <w:object w:dxaOrig="15996" w:dyaOrig="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5pt;height:353.1pt" o:ole="">
            <v:imagedata r:id="rId39" o:title=""/>
          </v:shape>
          <o:OLEObject Type="Embed" ProgID="Visio.Drawing.11" ShapeID="_x0000_i1025" DrawAspect="Content" ObjectID="_1523778133" r:id="rId40"/>
        </w:object>
      </w:r>
    </w:p>
    <w:p w:rsidR="004B526E" w:rsidRPr="0085140D" w:rsidRDefault="004B526E" w:rsidP="00084A61">
      <w:pPr>
        <w:pStyle w:val="HPAbodytextTable"/>
        <w:sectPr w:rsidR="004B526E" w:rsidRPr="0085140D" w:rsidSect="00CF5898">
          <w:pgSz w:w="16838" w:h="11906" w:orient="landscape" w:code="9"/>
          <w:pgMar w:top="1440" w:right="1287" w:bottom="748" w:left="1440" w:header="709" w:footer="709" w:gutter="0"/>
          <w:cols w:space="708"/>
          <w:docGrid w:linePitch="360"/>
        </w:sectPr>
      </w:pPr>
    </w:p>
    <w:p w:rsidR="0085140D" w:rsidRDefault="00D32B1A" w:rsidP="0085140D">
      <w:pPr>
        <w:pStyle w:val="HPAreportHeading1"/>
      </w:pPr>
      <w:bookmarkStart w:id="48" w:name="_Toc364946198"/>
      <w:r w:rsidRPr="0085140D">
        <w:lastRenderedPageBreak/>
        <w:t>References</w:t>
      </w:r>
      <w:bookmarkEnd w:id="48"/>
    </w:p>
    <w:p w:rsidR="00C52FAE" w:rsidRPr="00C52FAE" w:rsidRDefault="009E6962" w:rsidP="00C52FAE">
      <w:pPr>
        <w:pStyle w:val="HPABodyTextReferences"/>
        <w:tabs>
          <w:tab w:val="left" w:pos="360"/>
        </w:tabs>
        <w:spacing w:after="240"/>
        <w:ind w:left="360" w:hanging="360"/>
        <w:rPr>
          <w:rFonts w:ascii="PraxisEF Light" w:hAnsi="PraxisEF Light"/>
          <w:noProof/>
        </w:rPr>
      </w:pPr>
      <w:r>
        <w:fldChar w:fldCharType="begin" w:fldLock="1"/>
      </w:r>
      <w:r w:rsidR="0085140D">
        <w:instrText xml:space="preserve"> ADDIN REFMGR.REFLIST </w:instrText>
      </w:r>
      <w:r>
        <w:fldChar w:fldCharType="separate"/>
      </w:r>
      <w:r w:rsidR="00C52FAE" w:rsidRPr="00C52FAE">
        <w:rPr>
          <w:rFonts w:ascii="PraxisEF Light" w:hAnsi="PraxisEF Light"/>
          <w:noProof/>
        </w:rPr>
        <w:t xml:space="preserve">1. </w:t>
      </w:r>
      <w:r w:rsidR="00C52FAE" w:rsidRPr="00C52FAE">
        <w:rPr>
          <w:rFonts w:ascii="PraxisEF Light" w:hAnsi="PraxisEF Light"/>
          <w:noProof/>
        </w:rPr>
        <w:tab/>
        <w:t xml:space="preserve">European Parliament. </w:t>
      </w:r>
      <w:r w:rsidR="00C52FAE" w:rsidRPr="00C52FAE">
        <w:rPr>
          <w:noProof/>
        </w:rPr>
        <w:t>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r w:rsidR="00C52FAE" w:rsidRPr="00C52FAE">
        <w:rPr>
          <w:rFonts w:ascii="PraxisEF Light" w:hAnsi="PraxisEF Light"/>
          <w:noProof/>
        </w:rPr>
        <w:t xml:space="preserve">  </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 </w:t>
      </w:r>
      <w:r w:rsidRPr="00C52FAE">
        <w:rPr>
          <w:rFonts w:ascii="PraxisEF Light" w:hAnsi="PraxisEF Light"/>
          <w:noProof/>
        </w:rPr>
        <w:tab/>
        <w:t xml:space="preserve">Official Journal of the European Communities. Directive 98/79/EC of the European Parliament and of the Council of 27 October 1998 on </w:t>
      </w:r>
      <w:r w:rsidRPr="00C52FAE">
        <w:rPr>
          <w:rFonts w:ascii="PraxisEF Light" w:hAnsi="PraxisEF Light"/>
          <w:i/>
          <w:noProof/>
        </w:rPr>
        <w:t xml:space="preserve">in vitro </w:t>
      </w:r>
      <w:r w:rsidRPr="00C52FAE">
        <w:rPr>
          <w:rFonts w:ascii="PraxisEF Light" w:hAnsi="PraxisEF Light"/>
          <w:noProof/>
        </w:rPr>
        <w:t>diagnostic medical devices. 7-12-1998. p. 1-37.</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 </w:t>
      </w:r>
      <w:r w:rsidRPr="00C52FAE">
        <w:rPr>
          <w:rFonts w:ascii="PraxisEF Light" w:hAnsi="PraxisEF Light"/>
          <w:noProof/>
        </w:rPr>
        <w:tab/>
        <w:t>J.R Warren BJM. Unidentified curved bacilli on gastric epithelium in active chronic gastritis. Lancet 1983;1:1273-5.</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 </w:t>
      </w:r>
      <w:r w:rsidRPr="00C52FAE">
        <w:rPr>
          <w:rFonts w:ascii="PraxisEF Light" w:hAnsi="PraxisEF Light"/>
          <w:noProof/>
        </w:rPr>
        <w:tab/>
        <w:t>Suerbaum S, Michetti P. Helicobacter pylori infection. N Engl J Med 2002;347:1175-86.</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5. </w:t>
      </w:r>
      <w:r w:rsidRPr="00C52FAE">
        <w:rPr>
          <w:rFonts w:ascii="PraxisEF Light" w:hAnsi="PraxisEF Light"/>
          <w:noProof/>
        </w:rPr>
        <w:tab/>
        <w:t>Moayyedi P, Deeks J, Talley NJ, Delaney B, Forman D. An update of the Cochrane systematic review of Helicobacter pylori eradication therapy in nonulcer dyspepsia: resolving the discrepancy between systematic reviews. Am J Gastroenterol 2003;98:2621-6.</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6. </w:t>
      </w:r>
      <w:r w:rsidRPr="00C52FAE">
        <w:rPr>
          <w:rFonts w:ascii="PraxisEF Light" w:hAnsi="PraxisEF Light"/>
          <w:noProof/>
        </w:rPr>
        <w:tab/>
        <w:t>Megraud F, Lehours P. Helicobacter pylori detection and antimicrobial susceptibility testing. Clin Microbiol Rev 2007;20:280-32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7. </w:t>
      </w:r>
      <w:r w:rsidRPr="00C52FAE">
        <w:rPr>
          <w:rFonts w:ascii="PraxisEF Light" w:hAnsi="PraxisEF Light"/>
          <w:noProof/>
        </w:rPr>
        <w:tab/>
        <w:t>Lawson AJ. Helicobacter. Manual of Clinical Microbiology 10th Edition American Society for Microbiology. 10 ed.  2011.</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8. </w:t>
      </w:r>
      <w:r w:rsidRPr="00C52FAE">
        <w:rPr>
          <w:rFonts w:ascii="PraxisEF Light" w:hAnsi="PraxisEF Light"/>
          <w:noProof/>
        </w:rPr>
        <w:tab/>
        <w:t>NICE and NHS Evidence. Dyspepsia: Managing Dyspepsia in Adults in Primary Care. Clinical Guideline 17. 2013. p. 1-47</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9. </w:t>
      </w:r>
      <w:r w:rsidRPr="00C52FAE">
        <w:rPr>
          <w:rFonts w:ascii="PraxisEF Light" w:hAnsi="PraxisEF Light"/>
          <w:noProof/>
        </w:rPr>
        <w:tab/>
        <w:t xml:space="preserve">Glupczynski Y. The diagnosis of </w:t>
      </w:r>
      <w:r w:rsidRPr="00C52FAE">
        <w:rPr>
          <w:rFonts w:ascii="PraxisEF Light" w:hAnsi="PraxisEF Light"/>
          <w:i/>
          <w:noProof/>
        </w:rPr>
        <w:t>Helocobacter pylori</w:t>
      </w:r>
      <w:r w:rsidRPr="00C52FAE">
        <w:rPr>
          <w:rFonts w:ascii="PraxisEF Light" w:hAnsi="PraxisEF Light"/>
          <w:noProof/>
        </w:rPr>
        <w:t xml:space="preserve"> infection: a microbiologist's perspective. Rev Med Microbiol 1994;5:199-208.</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0. </w:t>
      </w:r>
      <w:r w:rsidRPr="00C52FAE">
        <w:rPr>
          <w:rFonts w:ascii="PraxisEF Light" w:hAnsi="PraxisEF Light"/>
          <w:noProof/>
        </w:rPr>
        <w:tab/>
        <w:t>Chisholm SA, Owen RJ. Application of polymerase chain reaction-based assays for rapid identification and antibiotic resistance screening of Helicobacter pylori in gastric biopsies. Diagn Microbiol Infect Dis 2008;61:67-71.</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1. </w:t>
      </w:r>
      <w:r w:rsidRPr="00C52FAE">
        <w:rPr>
          <w:rFonts w:ascii="PraxisEF Light" w:hAnsi="PraxisEF Light"/>
          <w:noProof/>
        </w:rPr>
        <w:tab/>
        <w:t>Sugimoto M, Wu JY, Abudayyeh S, Hoffman J, Brahem H, Al-Khatib K, et al. Unreliability of results of PCR detection of Helicobacter pylori in clinical or environmental samples. J Clin Microbiol 2009;47:738-4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2. </w:t>
      </w:r>
      <w:r w:rsidRPr="00C52FAE">
        <w:rPr>
          <w:rFonts w:ascii="PraxisEF Light" w:hAnsi="PraxisEF Light"/>
          <w:noProof/>
        </w:rPr>
        <w:tab/>
        <w:t>Welker M, Moore ER. Applications of whole-cell matrix-assisted laser-desorption/ionization time-of-flight mass spectrometry in systematic microbiology. Syst Appl Microbiol 2011;34:2-11.</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3. </w:t>
      </w:r>
      <w:r w:rsidRPr="00C52FAE">
        <w:rPr>
          <w:rFonts w:ascii="PraxisEF Light" w:hAnsi="PraxisEF Light"/>
          <w:noProof/>
        </w:rPr>
        <w:tab/>
        <w:t xml:space="preserve">British Society for Antimicrobial Chemotherapy. BSAC Methods for Antimicrobial Susceptibility Testing.  2012. </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4. </w:t>
      </w:r>
      <w:r w:rsidRPr="00C52FAE">
        <w:rPr>
          <w:rFonts w:ascii="PraxisEF Light" w:hAnsi="PraxisEF Light"/>
          <w:noProof/>
        </w:rPr>
        <w:tab/>
        <w:t>Mushtaq S, Warner M, Cloke J, Afzal-Shah M, Livermore DM. Performance of the Oxoid M.I.C.Evaluator Strips compared with the Etest assay and BSAC agar dilution. J Antimicrob Chemother 2010;65:1702-11.</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5. </w:t>
      </w:r>
      <w:r w:rsidRPr="00C52FAE">
        <w:rPr>
          <w:rFonts w:ascii="PraxisEF Light" w:hAnsi="PraxisEF Light"/>
          <w:noProof/>
        </w:rPr>
        <w:tab/>
        <w:t>McNulty CA, Lasseter G, Shaw I, Nichols T, D'Arcy S, Lawson AJ, et al. Is Helicobacter pylori antibiotic resistance surveillance needed and how can it be delivered? Aliment Pharmacol Ther 2012;35:1221-30.</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6. </w:t>
      </w:r>
      <w:r w:rsidRPr="00C52FAE">
        <w:rPr>
          <w:rFonts w:ascii="PraxisEF Light" w:hAnsi="PraxisEF Light"/>
          <w:noProof/>
        </w:rPr>
        <w:tab/>
        <w:t>Megraud F, Lehours P. Helicobacter pylori detection and antimicrobial susceptibility testing. Clin Microbiol Rev 2007;20:280-32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7. </w:t>
      </w:r>
      <w:r w:rsidRPr="00C52FAE">
        <w:rPr>
          <w:rFonts w:ascii="PraxisEF Light" w:hAnsi="PraxisEF Light"/>
          <w:noProof/>
        </w:rPr>
        <w:tab/>
        <w:t>Logan RP. Urea breath tests in the management of Helicobacter pylori infection. GUT 1998;43 Suppl 1:S47-S50.</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18. </w:t>
      </w:r>
      <w:r w:rsidRPr="00C52FAE">
        <w:rPr>
          <w:rFonts w:ascii="PraxisEF Light" w:hAnsi="PraxisEF Light"/>
          <w:noProof/>
        </w:rPr>
        <w:tab/>
        <w:t>Gisbert JP, Pajares JM. Stool antigen test for the diagnosis of Helicobacter pylori infection: a systematic review. Helicobacter 2004;9:347-68.</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lastRenderedPageBreak/>
        <w:t xml:space="preserve">19. </w:t>
      </w:r>
      <w:r w:rsidRPr="00C52FAE">
        <w:rPr>
          <w:rFonts w:ascii="PraxisEF Light" w:hAnsi="PraxisEF Light"/>
          <w:noProof/>
        </w:rPr>
        <w:tab/>
        <w:t>Chisholm SA, Watson CL, Teare EL, Saverymuttu S, Owen RJ. Non-invasive diagnosis of Helicobacter pylori infection in adult dyspeptic patients by stool antigen detection: does the rapid immunochromatography test provide a reliable alternative to conventional ELISA kits? J Med Microbiol 2004;53:623-7.</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0. </w:t>
      </w:r>
      <w:r w:rsidRPr="00C52FAE">
        <w:rPr>
          <w:rFonts w:ascii="PraxisEF Light" w:hAnsi="PraxisEF Light"/>
          <w:noProof/>
        </w:rPr>
        <w:tab/>
        <w:t>Elwyn G, Taubert M, Davies S, Brown G, Allison M, Phillips C. Which test is best for Helicobacter pylori? A cost-effectiveness model using decision analysis. Br J Gen Pract 2007;57:401-3.</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1. </w:t>
      </w:r>
      <w:r w:rsidRPr="00C52FAE">
        <w:rPr>
          <w:rFonts w:ascii="PraxisEF Light" w:hAnsi="PraxisEF Light"/>
          <w:noProof/>
        </w:rPr>
        <w:tab/>
        <w:t>Azevedo NF, Pacheco AP, Keevil CW, Vieira MJ. Nutrient shock and incubation atmosphere influence recovery of culturable Helicobacter pylori from water. Appl Environ Microbiol 2004;70:490-3.</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2. </w:t>
      </w:r>
      <w:r w:rsidRPr="00C52FAE">
        <w:rPr>
          <w:rFonts w:ascii="PraxisEF Light" w:hAnsi="PraxisEF Light"/>
          <w:noProof/>
        </w:rPr>
        <w:tab/>
        <w:t>Lastovica AJ, le RE. Efficient isolation of campylobacteria from stools. J Clin Microbiol 2000;38:2798-9.</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3. </w:t>
      </w:r>
      <w:r w:rsidRPr="00C52FAE">
        <w:rPr>
          <w:rFonts w:ascii="PraxisEF Light" w:hAnsi="PraxisEF Light"/>
          <w:noProof/>
        </w:rPr>
        <w:tab/>
        <w:t>Miendje Deyi VY, Van den Borre C, Fontaine V. Comparative evaluation of 3 selective media for primary isolation of Helicobacter pylori from gastric biopsies under routine conditions. Diagn Microbiol Infect Dis 2010;68:474-6.</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4. </w:t>
      </w:r>
      <w:r w:rsidRPr="00C52FAE">
        <w:rPr>
          <w:rFonts w:ascii="PraxisEF Light" w:hAnsi="PraxisEF Light"/>
          <w:noProof/>
        </w:rPr>
        <w:tab/>
        <w:t>Hachem CY, Clarridge JE, Evans DG, Graham DY. Comparison of agar based media for primary isolation of Helicobacter pylori. J Clin Pathol 1995;48:714-6.</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5. </w:t>
      </w:r>
      <w:r w:rsidRPr="00C52FAE">
        <w:rPr>
          <w:rFonts w:ascii="PraxisEF Light" w:hAnsi="PraxisEF Light"/>
          <w:noProof/>
        </w:rPr>
        <w:tab/>
        <w:t>Henriksen TH, Brorson O, Schoyen R, Thoresen T, Setegn D, Madebo T. Rapid growth of Helicobacter pylori. Eur J Clin Microbiol Infect Dis 1995;14:1008-11.</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6. </w:t>
      </w:r>
      <w:r w:rsidRPr="00C52FAE">
        <w:rPr>
          <w:rFonts w:ascii="PraxisEF Light" w:hAnsi="PraxisEF Light"/>
          <w:noProof/>
        </w:rPr>
        <w:tab/>
        <w:t>Dent JC, McNulty CA. Evaluation of a new selective medium for Campylobacter pylori. Eur J Clin Microbiol Infect Dis 1988;7:555-8.</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7. </w:t>
      </w:r>
      <w:r w:rsidRPr="00C52FAE">
        <w:rPr>
          <w:rFonts w:ascii="PraxisEF Light" w:hAnsi="PraxisEF Light"/>
          <w:noProof/>
        </w:rPr>
        <w:tab/>
        <w:t>Dent JC, McNulty CA. Evaluation of a new selective medium for Campylobacter pylori. Eur J Clin Microbiol Infect Dis 1988;7:555-8.</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8. </w:t>
      </w:r>
      <w:r w:rsidRPr="00C52FAE">
        <w:rPr>
          <w:rFonts w:ascii="PraxisEF Light" w:hAnsi="PraxisEF Light"/>
          <w:noProof/>
        </w:rPr>
        <w:tab/>
        <w:t xml:space="preserve">Tompkins DS. Isolation and characteristics of </w:t>
      </w:r>
      <w:r w:rsidRPr="00C52FAE">
        <w:rPr>
          <w:rFonts w:ascii="PraxisEF Light" w:hAnsi="PraxisEF Light"/>
          <w:i/>
          <w:noProof/>
        </w:rPr>
        <w:t>Helicobacter pylori</w:t>
      </w:r>
      <w:r w:rsidRPr="00C52FAE">
        <w:rPr>
          <w:rFonts w:ascii="PraxisEF Light" w:hAnsi="PraxisEF Light"/>
          <w:noProof/>
        </w:rPr>
        <w:t xml:space="preserve">. In: Rathbone B, Heatley RV, editors. </w:t>
      </w:r>
      <w:r w:rsidRPr="00C52FAE">
        <w:rPr>
          <w:rFonts w:ascii="PraxisEF Light" w:hAnsi="PraxisEF Light"/>
          <w:i/>
          <w:noProof/>
        </w:rPr>
        <w:t xml:space="preserve">Helicobacter pylori </w:t>
      </w:r>
      <w:r w:rsidRPr="00C52FAE">
        <w:rPr>
          <w:rFonts w:ascii="PraxisEF Light" w:hAnsi="PraxisEF Light"/>
          <w:noProof/>
        </w:rPr>
        <w:t>and infectious disease. 2nd ed.  Oxford: Blackwell Scientific Publications; 1992. p. 19-28.</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29. </w:t>
      </w:r>
      <w:r w:rsidRPr="00C52FAE">
        <w:rPr>
          <w:rFonts w:ascii="PraxisEF Light" w:hAnsi="PraxisEF Light"/>
          <w:noProof/>
        </w:rPr>
        <w:tab/>
        <w:t xml:space="preserve">Tompkins D. Diagnosis of </w:t>
      </w:r>
      <w:r w:rsidRPr="00C52FAE">
        <w:rPr>
          <w:rFonts w:ascii="PraxisEF Light" w:hAnsi="PraxisEF Light"/>
          <w:i/>
          <w:noProof/>
        </w:rPr>
        <w:t>Helicobacter pylori</w:t>
      </w:r>
      <w:r w:rsidRPr="00C52FAE">
        <w:rPr>
          <w:rFonts w:ascii="PraxisEF Light" w:hAnsi="PraxisEF Light"/>
          <w:noProof/>
        </w:rPr>
        <w:t xml:space="preserve"> infection. PHLS Microbiol Dig 1997;14:34-6.</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0. </w:t>
      </w:r>
      <w:r w:rsidRPr="00C52FAE">
        <w:rPr>
          <w:rFonts w:ascii="PraxisEF Light" w:hAnsi="PraxisEF Light"/>
          <w:noProof/>
        </w:rPr>
        <w:tab/>
        <w:t>Advisory Committee on Dangerous Pathogens. The Approved List of Biological Agents. Her Majesty's Stationery Office. Norwich. 2004. p. 1-21.</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1. </w:t>
      </w:r>
      <w:r w:rsidRPr="00C52FAE">
        <w:rPr>
          <w:rFonts w:ascii="PraxisEF Light" w:hAnsi="PraxisEF Light"/>
          <w:noProof/>
        </w:rPr>
        <w:tab/>
        <w:t>Centers for Disease Control and Prevention. Guidelines for Safe Work Practices in Human and Animal Medical Diagnostic Laboratories. MMWR Surveill Summ 2012;61:1-10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2. </w:t>
      </w:r>
      <w:r w:rsidRPr="00C52FAE">
        <w:rPr>
          <w:rFonts w:ascii="PraxisEF Light" w:hAnsi="PraxisEF Light"/>
          <w:noProof/>
        </w:rPr>
        <w:tab/>
        <w:t>Advisory Committee on Dangerous Pathogens. Infections at work: Controlling the risks. Her Majesty's Stationery Office. 2003.</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3. </w:t>
      </w:r>
      <w:r w:rsidRPr="00C52FAE">
        <w:rPr>
          <w:rFonts w:ascii="PraxisEF Light" w:hAnsi="PraxisEF Light"/>
          <w:noProof/>
        </w:rPr>
        <w:tab/>
        <w:t>Advisory Committee on Dangerous Pathogens. Biological agents: Managing the risks in laboratories and healthcare premises. Health and Safety Executive. 2005.</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4. </w:t>
      </w:r>
      <w:r w:rsidRPr="00C52FAE">
        <w:rPr>
          <w:rFonts w:ascii="PraxisEF Light" w:hAnsi="PraxisEF Light"/>
          <w:noProof/>
        </w:rPr>
        <w:tab/>
        <w:t>Health and Safety Executive. Control of Substances Hazardous to Health Regulations. The Control of Substances Hazardous to Health Regulations 2002. 5th ed.  HSE Books; 200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5. </w:t>
      </w:r>
      <w:r w:rsidRPr="00C52FAE">
        <w:rPr>
          <w:rFonts w:ascii="PraxisEF Light" w:hAnsi="PraxisEF Light"/>
          <w:noProof/>
        </w:rPr>
        <w:tab/>
        <w:t xml:space="preserve">Health and Safety Executive. Five Steps to Risk Assessment: A Step by Step Guide to a Safer and Healthier Workplace. HSE Books.  2002. </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6. </w:t>
      </w:r>
      <w:r w:rsidRPr="00C52FAE">
        <w:rPr>
          <w:rFonts w:ascii="PraxisEF Light" w:hAnsi="PraxisEF Light"/>
          <w:noProof/>
        </w:rPr>
        <w:tab/>
        <w:t xml:space="preserve">Health and Safety Executive. A Guide to Risk Assessment Requirements: Common Provisions in Health and Safety Law. HSE Books.  2002. </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7. </w:t>
      </w:r>
      <w:r w:rsidRPr="00C52FAE">
        <w:rPr>
          <w:rFonts w:ascii="PraxisEF Light" w:hAnsi="PraxisEF Light"/>
          <w:noProof/>
        </w:rPr>
        <w:tab/>
        <w:t>British Standards Institution (BSI). BS EN12469 - Biotechnology - performance criteria for microbiological safety cabinets. 2000.</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38. </w:t>
      </w:r>
      <w:r w:rsidRPr="00C52FAE">
        <w:rPr>
          <w:rFonts w:ascii="PraxisEF Light" w:hAnsi="PraxisEF Light"/>
          <w:noProof/>
        </w:rPr>
        <w:tab/>
        <w:t>British Standards Institution (BSI). BS 5726 - Microbiological safety cabinets. Part 2: Recommendations for information to be exchanged between purchaser, vendor and installer and recommendations for installation. 199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lastRenderedPageBreak/>
        <w:t xml:space="preserve">39. </w:t>
      </w:r>
      <w:r w:rsidRPr="00C52FAE">
        <w:rPr>
          <w:rFonts w:ascii="PraxisEF Light" w:hAnsi="PraxisEF Light"/>
          <w:noProof/>
        </w:rPr>
        <w:tab/>
        <w:t>British Standards Institution (BSI). BS 5726 - Microbiological safety cabinets. Part 4: Recommendations for selection, use and maintenance. 199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0. </w:t>
      </w:r>
      <w:r w:rsidRPr="00C52FAE">
        <w:rPr>
          <w:rFonts w:ascii="PraxisEF Light" w:hAnsi="PraxisEF Light"/>
          <w:noProof/>
        </w:rPr>
        <w:tab/>
        <w:t>Health Services Advisory Committee. Safe Working and the Prevention of Infection in Clinical Laboratories and Similar Facilities. HSE Books. 2003.</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1. </w:t>
      </w:r>
      <w:r w:rsidRPr="00C52FAE">
        <w:rPr>
          <w:rFonts w:ascii="PraxisEF Light" w:hAnsi="PraxisEF Light"/>
          <w:noProof/>
        </w:rPr>
        <w:tab/>
        <w:t xml:space="preserve">Department for transport. Transport of Infectious Substances, 2011 Revision 5.  2011. </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2. </w:t>
      </w:r>
      <w:r w:rsidRPr="00C52FAE">
        <w:rPr>
          <w:rFonts w:ascii="PraxisEF Light" w:hAnsi="PraxisEF Light"/>
          <w:noProof/>
        </w:rPr>
        <w:tab/>
        <w:t xml:space="preserve"> Introduction to microbiology. Part 1: The role of the microbiology laboratory in the diagnosis of infectious diseases: Guidelines to practice and management. In: Koneman EW, Allen SD, Janda WM, Schreckenberger PC, Winn WJ, editors. Color Atlas and Textbook of Diagnostic Microbiology. 5th ed.  Philadelphia: Lippincott, Williams and Wilkins; 1997. p. 69-120.</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3. </w:t>
      </w:r>
      <w:r w:rsidRPr="00C52FAE">
        <w:rPr>
          <w:rFonts w:ascii="PraxisEF Light" w:hAnsi="PraxisEF Light"/>
          <w:noProof/>
        </w:rPr>
        <w:tab/>
        <w:t>Soltesz V, Zeeberg B, Wadstrom T. Optimal survival of Helicobacter pylori under various transport conditions. J Clin Microbiol 1992;30:1453-6.</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4. </w:t>
      </w:r>
      <w:r w:rsidRPr="00C52FAE">
        <w:rPr>
          <w:rFonts w:ascii="PraxisEF Light" w:hAnsi="PraxisEF Light"/>
          <w:noProof/>
        </w:rPr>
        <w:tab/>
        <w:t>Barber S, Lawson PJ, Grove DI. Evaluation of bacteriological transport swabs. Pathology 1998;30:179-8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5. </w:t>
      </w:r>
      <w:r w:rsidRPr="00C52FAE">
        <w:rPr>
          <w:rFonts w:ascii="PraxisEF Light" w:hAnsi="PraxisEF Light"/>
          <w:noProof/>
        </w:rPr>
        <w:tab/>
        <w:t xml:space="preserve">Health Protection Agency. Laboratory Reporting to the Health Protection Agency: Guide for Diagnostic Laboratories.  2010. </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6. </w:t>
      </w:r>
      <w:r w:rsidRPr="00C52FAE">
        <w:rPr>
          <w:rFonts w:ascii="PraxisEF Light" w:hAnsi="PraxisEF Light"/>
          <w:noProof/>
        </w:rPr>
        <w:tab/>
        <w:t>Department of Health. Health Protection Legislation (England) Guidance.  2010.  p. 1-112.</w:t>
      </w:r>
    </w:p>
    <w:p w:rsidR="00C52FAE" w:rsidRPr="00C52FAE" w:rsidRDefault="00C52FAE" w:rsidP="00C52FAE">
      <w:pPr>
        <w:pStyle w:val="HPABodyTextReferences"/>
        <w:tabs>
          <w:tab w:val="left" w:pos="360"/>
        </w:tabs>
        <w:spacing w:after="240"/>
        <w:ind w:left="360" w:hanging="360"/>
        <w:rPr>
          <w:rFonts w:ascii="PraxisEF Light" w:hAnsi="PraxisEF Light"/>
          <w:noProof/>
        </w:rPr>
      </w:pPr>
      <w:r w:rsidRPr="00C52FAE">
        <w:rPr>
          <w:rFonts w:ascii="PraxisEF Light" w:hAnsi="PraxisEF Light"/>
          <w:noProof/>
        </w:rPr>
        <w:t xml:space="preserve">47. </w:t>
      </w:r>
      <w:r w:rsidRPr="00C52FAE">
        <w:rPr>
          <w:rFonts w:ascii="PraxisEF Light" w:hAnsi="PraxisEF Light"/>
          <w:noProof/>
        </w:rPr>
        <w:tab/>
        <w:t xml:space="preserve">Scottish Government. Public Health (Scotland) Act.  2008. </w:t>
      </w:r>
    </w:p>
    <w:p w:rsidR="00C52FAE" w:rsidRPr="00C52FAE" w:rsidRDefault="00C52FAE" w:rsidP="00C52FAE">
      <w:pPr>
        <w:pStyle w:val="HPABodyTextReferences"/>
        <w:tabs>
          <w:tab w:val="left" w:pos="360"/>
        </w:tabs>
        <w:spacing w:after="0"/>
        <w:ind w:left="360" w:hanging="360"/>
        <w:rPr>
          <w:rFonts w:ascii="PraxisEF Light" w:hAnsi="PraxisEF Light"/>
          <w:noProof/>
        </w:rPr>
      </w:pPr>
      <w:r w:rsidRPr="00C52FAE">
        <w:rPr>
          <w:rFonts w:ascii="PraxisEF Light" w:hAnsi="PraxisEF Light"/>
          <w:noProof/>
        </w:rPr>
        <w:t xml:space="preserve">48. </w:t>
      </w:r>
      <w:r w:rsidRPr="00C52FAE">
        <w:rPr>
          <w:rFonts w:ascii="PraxisEF Light" w:hAnsi="PraxisEF Light"/>
          <w:noProof/>
        </w:rPr>
        <w:tab/>
        <w:t xml:space="preserve">The Welsh Assembly Government. Health Protection Legislation (Wales) Guidance.  2010. </w:t>
      </w:r>
    </w:p>
    <w:p w:rsidR="00C52FAE" w:rsidRDefault="00C52FAE" w:rsidP="00C52FAE">
      <w:pPr>
        <w:pStyle w:val="HPABodyTextReferences"/>
        <w:tabs>
          <w:tab w:val="left" w:pos="360"/>
        </w:tabs>
        <w:spacing w:after="0"/>
        <w:ind w:left="360" w:hanging="360"/>
        <w:rPr>
          <w:rFonts w:ascii="PraxisEF Light" w:hAnsi="PraxisEF Light"/>
          <w:noProof/>
        </w:rPr>
      </w:pPr>
    </w:p>
    <w:p w:rsidR="0085140D" w:rsidRPr="0085140D" w:rsidRDefault="009E6962" w:rsidP="0085140D">
      <w:pPr>
        <w:pStyle w:val="HPABodyTextReferences"/>
      </w:pPr>
      <w:r>
        <w:fldChar w:fldCharType="end"/>
      </w:r>
    </w:p>
    <w:sectPr w:rsidR="0085140D" w:rsidRPr="0085140D" w:rsidSect="003F6234">
      <w:headerReference w:type="even" r:id="rId41"/>
      <w:headerReference w:type="first" r:id="rId42"/>
      <w:footerReference w:type="first" r:id="rId4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7C98" w:rsidRDefault="00817C98" w:rsidP="003E0911">
      <w:pPr>
        <w:pStyle w:val="TOC2"/>
      </w:pPr>
      <w:r>
        <w:separator/>
      </w:r>
    </w:p>
  </w:endnote>
  <w:endnote w:type="continuationSeparator" w:id="0">
    <w:p w:rsidR="00817C98" w:rsidRDefault="00817C98"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
    <w:altName w:val="Praxis"/>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C98" w:rsidRDefault="00817C98" w:rsidP="00390266">
    <w:pPr>
      <w:pStyle w:val="HPABodytext"/>
      <w:ind w:left="-851" w:right="-61"/>
      <w:outlineLvl w:val="0"/>
      <w:rPr>
        <w:rStyle w:val="PageNumber"/>
      </w:rPr>
    </w:pPr>
    <w:r>
      <w:t xml:space="preserve">Bacteriology | B </w:t>
    </w:r>
    <w:r w:rsidR="00365F3B">
      <w:fldChar w:fldCharType="begin" w:fldLock="1"/>
    </w:r>
    <w:r w:rsidR="00365F3B">
      <w:instrText xml:space="preserve"> REF  SMINumber  \* MERGEFORMAT </w:instrText>
    </w:r>
    <w:r w:rsidR="00365F3B">
      <w:fldChar w:fldCharType="separate"/>
    </w:r>
    <w:r w:rsidRPr="0010041E">
      <w:rPr>
        <w:bCs/>
        <w:lang w:val="en-US"/>
      </w:rPr>
      <w:t>55</w:t>
    </w:r>
    <w:r w:rsidR="00365F3B">
      <w:rPr>
        <w:bCs/>
        <w:lang w:val="en-US"/>
      </w:rPr>
      <w:fldChar w:fldCharType="end"/>
    </w:r>
    <w:r>
      <w:t xml:space="preserve"> | </w:t>
    </w:r>
    <w:r w:rsidRPr="008469EC">
      <w:t xml:space="preserve">Issue no: </w:t>
    </w:r>
    <w:r w:rsidR="00365F3B">
      <w:fldChar w:fldCharType="begin" w:fldLock="1"/>
    </w:r>
    <w:r w:rsidR="00365F3B">
      <w:instrText xml:space="preserve"> REF  NewIssueNumber  \* MERGEFORMAT </w:instrText>
    </w:r>
    <w:r w:rsidR="00365F3B">
      <w:fldChar w:fldCharType="separate"/>
    </w:r>
    <w:r>
      <w:t>dg</w:t>
    </w:r>
    <w:r w:rsidR="00365F3B">
      <w:fldChar w:fldCharType="end"/>
    </w:r>
    <w:r w:rsidR="000D7759">
      <w:t>+</w:t>
    </w:r>
    <w:r>
      <w:t xml:space="preserve"> </w:t>
    </w:r>
    <w:r w:rsidRPr="008469EC">
      <w:t>| Issue date:</w:t>
    </w:r>
    <w:r>
      <w:t xml:space="preserve"> </w:t>
    </w:r>
    <w:r w:rsidR="00365F3B">
      <w:fldChar w:fldCharType="begin" w:fldLock="1"/>
    </w:r>
    <w:r w:rsidR="00365F3B">
      <w:instrText xml:space="preserve"> REF  NewIssueDate </w:instrText>
    </w:r>
    <w:r w:rsidR="00365F3B">
      <w:fldChar w:fldCharType="separate"/>
    </w:r>
    <w:r>
      <w:t>dd.mm.yy &lt;tab+enter&gt;</w:t>
    </w:r>
    <w:r w:rsidR="00365F3B">
      <w:fldChar w:fldCharType="end"/>
    </w:r>
    <w:r>
      <w:t xml:space="preserve"> | </w:t>
    </w:r>
    <w:r w:rsidRPr="007C1BC2">
      <w:rPr>
        <w:rStyle w:val="PageNumber"/>
      </w:rPr>
      <w:t>Page</w:t>
    </w:r>
    <w:r>
      <w:rPr>
        <w:rStyle w:val="PageNumber"/>
      </w:rPr>
      <w:t>:</w:t>
    </w:r>
    <w:r w:rsidRPr="007C1BC2">
      <w:rPr>
        <w:rStyle w:val="PageNumber"/>
      </w:rPr>
      <w:t xml:space="preserve"> </w:t>
    </w:r>
    <w:r w:rsidR="009E6962" w:rsidRPr="007C1BC2">
      <w:rPr>
        <w:rStyle w:val="PageNumber"/>
      </w:rPr>
      <w:fldChar w:fldCharType="begin"/>
    </w:r>
    <w:r w:rsidRPr="007C1BC2">
      <w:rPr>
        <w:rStyle w:val="PageNumber"/>
      </w:rPr>
      <w:instrText xml:space="preserve"> PAGE </w:instrText>
    </w:r>
    <w:r w:rsidR="009E6962" w:rsidRPr="007C1BC2">
      <w:rPr>
        <w:rStyle w:val="PageNumber"/>
      </w:rPr>
      <w:fldChar w:fldCharType="separate"/>
    </w:r>
    <w:r w:rsidR="00365F3B">
      <w:rPr>
        <w:rStyle w:val="PageNumber"/>
        <w:noProof/>
      </w:rPr>
      <w:t>2</w:t>
    </w:r>
    <w:r w:rsidR="009E6962" w:rsidRPr="007C1BC2">
      <w:rPr>
        <w:rStyle w:val="PageNumber"/>
      </w:rPr>
      <w:fldChar w:fldCharType="end"/>
    </w:r>
    <w:r w:rsidRPr="007C1BC2">
      <w:rPr>
        <w:rStyle w:val="PageNumber"/>
      </w:rPr>
      <w:t xml:space="preserve"> of </w:t>
    </w:r>
    <w:r w:rsidR="009E6962" w:rsidRPr="007C1BC2">
      <w:rPr>
        <w:rStyle w:val="PageNumber"/>
      </w:rPr>
      <w:fldChar w:fldCharType="begin"/>
    </w:r>
    <w:r w:rsidRPr="007C1BC2">
      <w:rPr>
        <w:rStyle w:val="PageNumber"/>
      </w:rPr>
      <w:instrText xml:space="preserve"> NUMPAGES </w:instrText>
    </w:r>
    <w:r w:rsidR="009E6962" w:rsidRPr="007C1BC2">
      <w:rPr>
        <w:rStyle w:val="PageNumber"/>
      </w:rPr>
      <w:fldChar w:fldCharType="separate"/>
    </w:r>
    <w:r w:rsidR="00365F3B">
      <w:rPr>
        <w:rStyle w:val="PageNumber"/>
        <w:noProof/>
      </w:rPr>
      <w:t>19</w:t>
    </w:r>
    <w:r w:rsidR="009E6962" w:rsidRPr="007C1BC2">
      <w:rPr>
        <w:rStyle w:val="PageNumber"/>
      </w:rPr>
      <w:fldChar w:fldCharType="end"/>
    </w:r>
  </w:p>
  <w:p w:rsidR="00817C98" w:rsidRPr="0034149E" w:rsidRDefault="00817C98" w:rsidP="00D561FE">
    <w:pPr>
      <w:pStyle w:val="HPABodytext"/>
      <w:ind w:left="-851" w:right="-743"/>
      <w:outlineLvl w:val="0"/>
      <w:rPr>
        <w:sz w:val="16"/>
        <w:szCs w:val="16"/>
      </w:rPr>
    </w:pPr>
    <w:r w:rsidRPr="0034149E">
      <w:rPr>
        <w:rStyle w:val="PageNumber"/>
        <w:sz w:val="16"/>
        <w:szCs w:val="16"/>
      </w:rPr>
      <w:t xml:space="preserve">UK Standards for Microbiology Investigations | Issued by the Standards Unit, </w:t>
    </w:r>
    <w:r>
      <w:rPr>
        <w:rStyle w:val="PageNumber"/>
        <w:sz w:val="16"/>
        <w:szCs w:val="16"/>
      </w:rPr>
      <w:t xml:space="preserve">Public </w:t>
    </w:r>
    <w:r w:rsidRPr="0034149E">
      <w:rPr>
        <w:rStyle w:val="PageNumber"/>
        <w:sz w:val="16"/>
        <w:szCs w:val="16"/>
      </w:rPr>
      <w:t>Health</w:t>
    </w:r>
    <w:r>
      <w:rPr>
        <w:rStyle w:val="PageNumber"/>
        <w:sz w:val="16"/>
        <w:szCs w:val="16"/>
      </w:rPr>
      <w:t xml:space="preserve">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C98" w:rsidRPr="0084587D" w:rsidRDefault="00817C98" w:rsidP="00CF5898">
    <w:pPr>
      <w:pStyle w:val="HPABodytext"/>
      <w:ind w:left="-851"/>
      <w:outlineLvl w:val="0"/>
    </w:pPr>
    <w:r w:rsidRPr="0084587D">
      <w:t>Issued by the Standards Unit, Mic</w:t>
    </w:r>
    <w:r>
      <w:t>robiology Services Division, PHE</w:t>
    </w:r>
  </w:p>
  <w:p w:rsidR="00817C98" w:rsidRPr="0084587D" w:rsidRDefault="00817C98" w:rsidP="00CF5898">
    <w:pPr>
      <w:pStyle w:val="HPABodytext"/>
      <w:ind w:left="-851"/>
      <w:outlineLvl w:val="0"/>
      <w:rPr>
        <w:szCs w:val="24"/>
      </w:rPr>
    </w:pPr>
    <w:r w:rsidRPr="0084587D">
      <w:t>Bacteriology |</w:t>
    </w:r>
    <w:r>
      <w:t xml:space="preserve"> B</w:t>
    </w:r>
    <w:r w:rsidRPr="0084587D">
      <w:t xml:space="preserve"> </w:t>
    </w:r>
    <w:bookmarkStart w:id="5" w:name="SMINumber"/>
    <w:r w:rsidR="009E6962">
      <w:fldChar w:fldCharType="begin" w:fldLock="1"/>
    </w:r>
    <w:r>
      <w:instrText xml:space="preserve"> FILLIN  "SMI #" \d "# &lt;tab+enter&gt;" \o  \* MERGEFORMAT </w:instrText>
    </w:r>
    <w:r w:rsidR="009E6962">
      <w:fldChar w:fldCharType="separate"/>
    </w:r>
    <w:r>
      <w:t>55</w:t>
    </w:r>
    <w:r w:rsidR="009E6962">
      <w:fldChar w:fldCharType="end"/>
    </w:r>
    <w:bookmarkEnd w:id="5"/>
    <w:r w:rsidRPr="0084587D">
      <w:t xml:space="preserve"> | Issue no: </w:t>
    </w:r>
    <w:bookmarkStart w:id="6" w:name="NewIssueNumber"/>
    <w:r w:rsidR="009E6962">
      <w:fldChar w:fldCharType="begin" w:fldLock="1"/>
    </w:r>
    <w:r>
      <w:instrText xml:space="preserve"> FILLIN  "New Issue No." \d "#.# &lt;tab+enter&gt;"  \* MERGEFORMAT </w:instrText>
    </w:r>
    <w:r w:rsidR="009E6962">
      <w:fldChar w:fldCharType="separate"/>
    </w:r>
    <w:r>
      <w:t>dg</w:t>
    </w:r>
    <w:r w:rsidR="009E6962">
      <w:fldChar w:fldCharType="end"/>
    </w:r>
    <w:bookmarkEnd w:id="6"/>
    <w:r w:rsidR="000D7759">
      <w:t>+</w:t>
    </w:r>
    <w:r w:rsidRPr="0084587D">
      <w:t xml:space="preserve">| Issue date: </w:t>
    </w:r>
    <w:bookmarkStart w:id="7" w:name="NewIssueDate"/>
    <w:r w:rsidR="009E6962">
      <w:fldChar w:fldCharType="begin" w:fldLock="1"/>
    </w:r>
    <w:r>
      <w:instrText xml:space="preserve"> FILLIN  "New Issue Date" \d "dd.mm.yy &lt;tab+enter&gt;"  \* MERGEFORMAT </w:instrText>
    </w:r>
    <w:r w:rsidR="009E6962">
      <w:fldChar w:fldCharType="separate"/>
    </w:r>
    <w:r>
      <w:t>dd.mm.yy &lt;tab+enter&gt;</w:t>
    </w:r>
    <w:r w:rsidR="009E6962">
      <w:fldChar w:fldCharType="end"/>
    </w:r>
    <w:bookmarkEnd w:id="7"/>
    <w:r>
      <w:t xml:space="preserve"> </w:t>
    </w:r>
    <w:r w:rsidRPr="0084587D">
      <w:t xml:space="preserve">| </w:t>
    </w:r>
    <w:r w:rsidRPr="0084587D">
      <w:rPr>
        <w:rStyle w:val="PageNumber"/>
      </w:rPr>
      <w:t xml:space="preserve">Page: </w:t>
    </w:r>
    <w:r w:rsidR="009E6962" w:rsidRPr="0084587D">
      <w:rPr>
        <w:rStyle w:val="PageNumber"/>
      </w:rPr>
      <w:fldChar w:fldCharType="begin"/>
    </w:r>
    <w:r w:rsidRPr="0084587D">
      <w:rPr>
        <w:rStyle w:val="PageNumber"/>
      </w:rPr>
      <w:instrText xml:space="preserve"> PAGE </w:instrText>
    </w:r>
    <w:r w:rsidR="009E6962" w:rsidRPr="0084587D">
      <w:rPr>
        <w:rStyle w:val="PageNumber"/>
      </w:rPr>
      <w:fldChar w:fldCharType="separate"/>
    </w:r>
    <w:r w:rsidR="00365F3B">
      <w:rPr>
        <w:rStyle w:val="PageNumber"/>
        <w:noProof/>
      </w:rPr>
      <w:t>1</w:t>
    </w:r>
    <w:r w:rsidR="009E6962" w:rsidRPr="0084587D">
      <w:rPr>
        <w:rStyle w:val="PageNumber"/>
      </w:rPr>
      <w:fldChar w:fldCharType="end"/>
    </w:r>
    <w:r w:rsidRPr="0084587D">
      <w:rPr>
        <w:rStyle w:val="PageNumber"/>
      </w:rPr>
      <w:t xml:space="preserve"> of </w:t>
    </w:r>
    <w:r w:rsidR="009E6962" w:rsidRPr="0084587D">
      <w:rPr>
        <w:rStyle w:val="PageNumber"/>
      </w:rPr>
      <w:fldChar w:fldCharType="begin"/>
    </w:r>
    <w:r w:rsidRPr="0084587D">
      <w:rPr>
        <w:rStyle w:val="PageNumber"/>
      </w:rPr>
      <w:instrText xml:space="preserve"> NUMPAGES </w:instrText>
    </w:r>
    <w:r w:rsidR="009E6962" w:rsidRPr="0084587D">
      <w:rPr>
        <w:rStyle w:val="PageNumber"/>
      </w:rPr>
      <w:fldChar w:fldCharType="separate"/>
    </w:r>
    <w:r w:rsidR="00365F3B">
      <w:rPr>
        <w:rStyle w:val="PageNumber"/>
        <w:noProof/>
      </w:rPr>
      <w:t>19</w:t>
    </w:r>
    <w:r w:rsidR="009E6962" w:rsidRPr="0084587D">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C98" w:rsidRDefault="00817C98" w:rsidP="00553948">
    <w:pPr>
      <w:pStyle w:val="HPABodytext"/>
      <w:ind w:left="-851" w:right="-61"/>
      <w:outlineLvl w:val="0"/>
    </w:pPr>
    <w:r>
      <w:t xml:space="preserve">Bacteriology | B </w:t>
    </w:r>
    <w:r w:rsidR="00365F3B">
      <w:fldChar w:fldCharType="begin"/>
    </w:r>
    <w:r w:rsidR="00365F3B">
      <w:instrText xml:space="preserve"> REF  SMINumber  \* MERGEFORMAT </w:instrText>
    </w:r>
    <w:r w:rsidR="00365F3B">
      <w:fldChar w:fldCharType="separate"/>
    </w:r>
    <w:r>
      <w:t>55</w:t>
    </w:r>
    <w:r w:rsidR="00365F3B">
      <w:fldChar w:fldCharType="end"/>
    </w:r>
    <w:r>
      <w:t xml:space="preserve"> | </w:t>
    </w:r>
    <w:r w:rsidRPr="008469EC">
      <w:t xml:space="preserve">Issue no: </w:t>
    </w:r>
    <w:r w:rsidR="00365F3B">
      <w:fldChar w:fldCharType="begin"/>
    </w:r>
    <w:r w:rsidR="00365F3B">
      <w:instrText xml:space="preserve"> REF  IssueNumber  \* MERGEFORMAT </w:instrText>
    </w:r>
    <w:r w:rsidR="00365F3B">
      <w:fldChar w:fldCharType="separate"/>
    </w:r>
    <w:r w:rsidRPr="0085140D">
      <w:t>5.1</w:t>
    </w:r>
    <w:r w:rsidR="00365F3B">
      <w:fldChar w:fldCharType="end"/>
    </w:r>
    <w:r>
      <w:t xml:space="preserve"> </w:t>
    </w:r>
    <w:r w:rsidRPr="008469EC">
      <w:t>| Issue date:</w:t>
    </w:r>
    <w:r>
      <w:t xml:space="preserve"> </w:t>
    </w:r>
    <w:r w:rsidR="009E6962">
      <w:fldChar w:fldCharType="begin"/>
    </w:r>
    <w:r>
      <w:instrText xml:space="preserve"> REF  IssueDate  \* MERGEFORMAT </w:instrText>
    </w:r>
    <w:r w:rsidR="009E6962">
      <w:fldChar w:fldCharType="separate"/>
    </w:r>
    <w:r>
      <w:rPr>
        <w:b/>
        <w:bCs/>
        <w:lang w:val="en-US"/>
      </w:rPr>
      <w:t>Error! Reference source not found.</w:t>
    </w:r>
    <w:r w:rsidR="009E6962">
      <w:fldChar w:fldCharType="end"/>
    </w:r>
    <w:r>
      <w:t xml:space="preserve"> | </w:t>
    </w:r>
    <w:r w:rsidRPr="007C1BC2">
      <w:rPr>
        <w:rStyle w:val="PageNumber"/>
      </w:rPr>
      <w:t>Page</w:t>
    </w:r>
    <w:r>
      <w:rPr>
        <w:rStyle w:val="PageNumber"/>
      </w:rPr>
      <w:t>:</w:t>
    </w:r>
    <w:r w:rsidRPr="007C1BC2">
      <w:rPr>
        <w:rStyle w:val="PageNumber"/>
      </w:rPr>
      <w:t xml:space="preserve"> </w:t>
    </w:r>
    <w:r w:rsidR="009E6962" w:rsidRPr="007C1BC2">
      <w:rPr>
        <w:rStyle w:val="PageNumber"/>
      </w:rPr>
      <w:fldChar w:fldCharType="begin"/>
    </w:r>
    <w:r w:rsidRPr="007C1BC2">
      <w:rPr>
        <w:rStyle w:val="PageNumber"/>
      </w:rPr>
      <w:instrText xml:space="preserve"> PAGE </w:instrText>
    </w:r>
    <w:r w:rsidR="009E6962" w:rsidRPr="007C1BC2">
      <w:rPr>
        <w:rStyle w:val="PageNumber"/>
      </w:rPr>
      <w:fldChar w:fldCharType="separate"/>
    </w:r>
    <w:r>
      <w:rPr>
        <w:rStyle w:val="PageNumber"/>
        <w:noProof/>
      </w:rPr>
      <w:t>14</w:t>
    </w:r>
    <w:r w:rsidR="009E6962" w:rsidRPr="007C1BC2">
      <w:rPr>
        <w:rStyle w:val="PageNumber"/>
      </w:rPr>
      <w:fldChar w:fldCharType="end"/>
    </w:r>
    <w:r w:rsidRPr="007C1BC2">
      <w:rPr>
        <w:rStyle w:val="PageNumber"/>
      </w:rPr>
      <w:t xml:space="preserve"> of </w:t>
    </w:r>
    <w:r w:rsidR="009E6962" w:rsidRPr="007C1BC2">
      <w:rPr>
        <w:rStyle w:val="PageNumber"/>
      </w:rPr>
      <w:fldChar w:fldCharType="begin"/>
    </w:r>
    <w:r w:rsidRPr="007C1BC2">
      <w:rPr>
        <w:rStyle w:val="PageNumber"/>
      </w:rPr>
      <w:instrText xml:space="preserve"> NUMPAGES </w:instrText>
    </w:r>
    <w:r w:rsidR="009E6962" w:rsidRPr="007C1BC2">
      <w:rPr>
        <w:rStyle w:val="PageNumber"/>
      </w:rPr>
      <w:fldChar w:fldCharType="separate"/>
    </w:r>
    <w:r>
      <w:rPr>
        <w:rStyle w:val="PageNumber"/>
        <w:noProof/>
      </w:rPr>
      <w:t>19</w:t>
    </w:r>
    <w:r w:rsidR="009E6962"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7C98" w:rsidRDefault="00817C98" w:rsidP="003E0911">
      <w:pPr>
        <w:pStyle w:val="TOC2"/>
      </w:pPr>
      <w:r>
        <w:separator/>
      </w:r>
    </w:p>
  </w:footnote>
  <w:footnote w:type="continuationSeparator" w:id="0">
    <w:p w:rsidR="00817C98" w:rsidRDefault="00817C98" w:rsidP="003E0911">
      <w:pPr>
        <w:pStyle w:val="TOC2"/>
      </w:pPr>
      <w:r>
        <w:continuationSeparator/>
      </w:r>
    </w:p>
  </w:footnote>
  <w:footnote w:id="1">
    <w:p w:rsidR="00817C98" w:rsidRPr="000715BA" w:rsidRDefault="00817C98" w:rsidP="00CF4EE9">
      <w:pPr>
        <w:pStyle w:val="HPAbodytextTable"/>
        <w:rPr>
          <w:sz w:val="16"/>
          <w:szCs w:val="16"/>
        </w:rPr>
      </w:pPr>
      <w:r w:rsidRPr="00430190">
        <w:rPr>
          <w:rStyle w:val="FootnoteReference"/>
          <w:rFonts w:ascii="Times New Roman" w:hAnsi="Times New Roman" w:cs="Times New Roman"/>
          <w:szCs w:val="20"/>
        </w:rPr>
        <w:sym w:font="Symbol" w:char="F023"/>
      </w:r>
      <w:r>
        <w:t xml:space="preserve"> </w:t>
      </w:r>
      <w:r w:rsidRPr="000715BA">
        <w:rPr>
          <w:sz w:val="16"/>
          <w:szCs w:val="16"/>
        </w:rPr>
        <w:t>UK Standards for Microbiology Investigations were formerly known as National Standard Methods.</w:t>
      </w:r>
    </w:p>
    <w:p w:rsidR="00817C98" w:rsidRDefault="00817C98" w:rsidP="00CF4EE9">
      <w:pPr>
        <w:pStyle w:val="HPAbodytextTable"/>
      </w:pPr>
      <w:r w:rsidRPr="000715BA">
        <w:rPr>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C98" w:rsidRDefault="00365F3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505783" o:spid="_x0000_s283684" type="#_x0000_t136" style="position:absolute;left:0;text-align:left;margin-left:0;margin-top:0;width:629.15pt;height:17.6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23 AUGUST - 15 NOV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C98" w:rsidRDefault="00365F3B" w:rsidP="009912A9">
    <w:pPr>
      <w:pStyle w:val="Header"/>
      <w:ind w:right="-602"/>
      <w:jc w:val="right"/>
      <w:rPr>
        <w:rFonts w:ascii="PraxisEF Light" w:hAnsi="PraxisEF Light" w:cs="PraxisEF-Light"/>
      </w:rPr>
    </w:pPr>
    <w:bookmarkStart w:id="4"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505784" o:spid="_x0000_s283685" type="#_x0000_t136" style="position:absolute;left:0;text-align:left;margin-left:0;margin-top:0;width:629.15pt;height:17.6pt;rotation:315;z-index:-251653120;mso-position-horizontal:center;mso-position-horizontal-relative:margin;mso-position-vertical:center;mso-position-vertical-relative:margin" o:allowincell="f" fillcolor="black" stroked="f">
          <v:textpath style="font-family:&quot;Arial Black&quot;;font-size:1pt" string="DRAFT - THIS DOCUMENT WAS CONSULTED ON BETWEEN 23 AUGUST - 15 NOVEMBER 2013"/>
        </v:shape>
      </w:pict>
    </w:r>
    <w:r>
      <w:fldChar w:fldCharType="begin" w:fldLock="1"/>
    </w:r>
    <w:r>
      <w:instrText xml:space="preserve"> FILLIN  "SMI Title (Document)" \d "Title of SMI goes here &lt;tab+enter&gt;"  \* MERGEFORMAT </w:instrText>
    </w:r>
    <w:r>
      <w:fldChar w:fldCharType="separate"/>
    </w:r>
    <w:r w:rsidR="00817C98">
      <w:rPr>
        <w:rFonts w:ascii="PraxisEF Light" w:hAnsi="PraxisEF Light" w:cs="PraxisEF-Light"/>
      </w:rPr>
      <w:t xml:space="preserve">Investigation of Gastric Biopsies for </w:t>
    </w:r>
    <w:r w:rsidR="00817C98" w:rsidRPr="0000364E">
      <w:rPr>
        <w:rFonts w:ascii="PraxisEF Light" w:hAnsi="PraxisEF Light" w:cs="PraxisEF-Light"/>
        <w:i/>
      </w:rPr>
      <w:t>Helicobacter pylori</w:t>
    </w:r>
    <w:r>
      <w:rPr>
        <w:rFonts w:ascii="PraxisEF Light" w:hAnsi="PraxisEF Light" w:cs="PraxisEF-Light"/>
        <w:i/>
      </w:rPr>
      <w:fldChar w:fldCharType="end"/>
    </w:r>
    <w:bookmarkEnd w:id="4"/>
  </w:p>
  <w:p w:rsidR="00817C98" w:rsidRPr="0084587D" w:rsidRDefault="00817C98"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C98" w:rsidRDefault="00365F3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505782" o:spid="_x0000_s283683" type="#_x0000_t136" style="position:absolute;left:0;text-align:left;margin-left:0;margin-top:0;width:629.15pt;height:17.6pt;rotation:315;z-index:-251657216;mso-position-horizontal:center;mso-position-horizontal-relative:margin;mso-position-vertical:center;mso-position-vertical-relative:margin" o:allowincell="f" fillcolor="black" stroked="f">
          <v:textpath style="font-family:&quot;Arial Black&quot;;font-size:1pt" string="DRAFT - THIS DOCUMENT WAS CONSULTED ON BETWEEN 23 AUGUST - 15 NOVEMBER 2013"/>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C98" w:rsidRDefault="00365F3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505786" o:spid="_x0000_s283687" type="#_x0000_t136" style="position:absolute;left:0;text-align:left;margin-left:0;margin-top:0;width:629.15pt;height:17.6pt;rotation:315;z-index:-251649024;mso-position-horizontal:center;mso-position-horizontal-relative:margin;mso-position-vertical:center;mso-position-vertical-relative:margin" o:allowincell="f" fillcolor="black" stroked="f">
          <v:textpath style="font-family:&quot;Arial Black&quot;;font-size:1pt" string="DRAFT - THIS DOCUMENT WAS CONSULTED ON BETWEEN 23 AUGUST - 15 NOV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C98" w:rsidRDefault="00365F3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505785" o:spid="_x0000_s283686" type="#_x0000_t136" style="position:absolute;left:0;text-align:left;margin-left:0;margin-top:0;width:629.15pt;height:17.6pt;rotation:315;z-index:-251651072;mso-position-horizontal:center;mso-position-horizontal-relative:margin;mso-position-vertical:center;mso-position-vertical-relative:margin" o:allowincell="f" fillcolor="black" stroked="f">
          <v:textpath style="font-family:&quot;Arial Black&quot;;font-size:1pt" string="DRAFT - THIS DOCUMENT WAS CONSULTED ON BETWEEN 23 AUGUST - 15 NOV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262825"/>
    <w:multiLevelType w:val="hybridMultilevel"/>
    <w:tmpl w:val="7D048772"/>
    <w:lvl w:ilvl="0" w:tplc="08EC8D94">
      <w:start w:val="1"/>
      <w:numFmt w:val="bullet"/>
      <w:lvlText w:val=""/>
      <w:lvlJc w:val="left"/>
      <w:pPr>
        <w:tabs>
          <w:tab w:val="num" w:pos="425"/>
        </w:tabs>
        <w:ind w:left="425" w:hanging="425"/>
      </w:pPr>
      <w:rPr>
        <w:rFonts w:ascii="Symbol" w:hAnsi="Symbol" w:hint="default"/>
      </w:rPr>
    </w:lvl>
    <w:lvl w:ilvl="1" w:tplc="04090003" w:tentative="1">
      <w:start w:val="1"/>
      <w:numFmt w:val="bullet"/>
      <w:lvlText w:val="o"/>
      <w:lvlJc w:val="left"/>
      <w:pPr>
        <w:tabs>
          <w:tab w:val="num" w:pos="731"/>
        </w:tabs>
        <w:ind w:left="731" w:hanging="360"/>
      </w:pPr>
      <w:rPr>
        <w:rFonts w:ascii="Courier New" w:hAnsi="Courier New" w:hint="default"/>
      </w:rPr>
    </w:lvl>
    <w:lvl w:ilvl="2" w:tplc="04090005" w:tentative="1">
      <w:start w:val="1"/>
      <w:numFmt w:val="bullet"/>
      <w:lvlText w:val=""/>
      <w:lvlJc w:val="left"/>
      <w:pPr>
        <w:tabs>
          <w:tab w:val="num" w:pos="1451"/>
        </w:tabs>
        <w:ind w:left="1451" w:hanging="360"/>
      </w:pPr>
      <w:rPr>
        <w:rFonts w:ascii="Wingdings" w:hAnsi="Wingdings" w:hint="default"/>
      </w:rPr>
    </w:lvl>
    <w:lvl w:ilvl="3" w:tplc="04090001" w:tentative="1">
      <w:start w:val="1"/>
      <w:numFmt w:val="bullet"/>
      <w:lvlText w:val=""/>
      <w:lvlJc w:val="left"/>
      <w:pPr>
        <w:tabs>
          <w:tab w:val="num" w:pos="2171"/>
        </w:tabs>
        <w:ind w:left="2171" w:hanging="360"/>
      </w:pPr>
      <w:rPr>
        <w:rFonts w:ascii="Symbol" w:hAnsi="Symbol" w:hint="default"/>
      </w:rPr>
    </w:lvl>
    <w:lvl w:ilvl="4" w:tplc="04090003" w:tentative="1">
      <w:start w:val="1"/>
      <w:numFmt w:val="bullet"/>
      <w:lvlText w:val="o"/>
      <w:lvlJc w:val="left"/>
      <w:pPr>
        <w:tabs>
          <w:tab w:val="num" w:pos="2891"/>
        </w:tabs>
        <w:ind w:left="2891" w:hanging="360"/>
      </w:pPr>
      <w:rPr>
        <w:rFonts w:ascii="Courier New" w:hAnsi="Courier New" w:hint="default"/>
      </w:rPr>
    </w:lvl>
    <w:lvl w:ilvl="5" w:tplc="04090005" w:tentative="1">
      <w:start w:val="1"/>
      <w:numFmt w:val="bullet"/>
      <w:lvlText w:val=""/>
      <w:lvlJc w:val="left"/>
      <w:pPr>
        <w:tabs>
          <w:tab w:val="num" w:pos="3611"/>
        </w:tabs>
        <w:ind w:left="3611" w:hanging="360"/>
      </w:pPr>
      <w:rPr>
        <w:rFonts w:ascii="Wingdings" w:hAnsi="Wingdings" w:hint="default"/>
      </w:rPr>
    </w:lvl>
    <w:lvl w:ilvl="6" w:tplc="04090001" w:tentative="1">
      <w:start w:val="1"/>
      <w:numFmt w:val="bullet"/>
      <w:lvlText w:val=""/>
      <w:lvlJc w:val="left"/>
      <w:pPr>
        <w:tabs>
          <w:tab w:val="num" w:pos="4331"/>
        </w:tabs>
        <w:ind w:left="4331" w:hanging="360"/>
      </w:pPr>
      <w:rPr>
        <w:rFonts w:ascii="Symbol" w:hAnsi="Symbol" w:hint="default"/>
      </w:rPr>
    </w:lvl>
    <w:lvl w:ilvl="7" w:tplc="04090003" w:tentative="1">
      <w:start w:val="1"/>
      <w:numFmt w:val="bullet"/>
      <w:lvlText w:val="o"/>
      <w:lvlJc w:val="left"/>
      <w:pPr>
        <w:tabs>
          <w:tab w:val="num" w:pos="5051"/>
        </w:tabs>
        <w:ind w:left="5051" w:hanging="360"/>
      </w:pPr>
      <w:rPr>
        <w:rFonts w:ascii="Courier New" w:hAnsi="Courier New" w:hint="default"/>
      </w:rPr>
    </w:lvl>
    <w:lvl w:ilvl="8" w:tplc="04090005" w:tentative="1">
      <w:start w:val="1"/>
      <w:numFmt w:val="bullet"/>
      <w:lvlText w:val=""/>
      <w:lvlJc w:val="left"/>
      <w:pPr>
        <w:tabs>
          <w:tab w:val="num" w:pos="5771"/>
        </w:tabs>
        <w:ind w:left="5771" w:hanging="360"/>
      </w:pPr>
      <w:rPr>
        <w:rFonts w:ascii="Wingdings" w:hAnsi="Wingdings" w:hint="default"/>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7503B32"/>
    <w:multiLevelType w:val="hybridMultilevel"/>
    <w:tmpl w:val="CA28E7F0"/>
    <w:lvl w:ilvl="0" w:tplc="BAA4D5B8">
      <w:start w:val="1"/>
      <w:numFmt w:val="bullet"/>
      <w:lvlText w:val=""/>
      <w:lvlJc w:val="left"/>
      <w:pPr>
        <w:tabs>
          <w:tab w:val="num" w:pos="567"/>
        </w:tabs>
        <w:ind w:left="567" w:hanging="567"/>
      </w:pPr>
      <w:rPr>
        <w:rFonts w:ascii="Symbol" w:hAnsi="Symbol" w:hint="default"/>
      </w:rPr>
    </w:lvl>
    <w:lvl w:ilvl="1" w:tplc="04090003" w:tentative="1">
      <w:start w:val="1"/>
      <w:numFmt w:val="bullet"/>
      <w:lvlText w:val="o"/>
      <w:lvlJc w:val="left"/>
      <w:pPr>
        <w:tabs>
          <w:tab w:val="num" w:pos="2150"/>
        </w:tabs>
        <w:ind w:left="2150" w:hanging="360"/>
      </w:pPr>
      <w:rPr>
        <w:rFonts w:ascii="Courier New" w:hAnsi="Courier New" w:hint="default"/>
      </w:rPr>
    </w:lvl>
    <w:lvl w:ilvl="2" w:tplc="04090005" w:tentative="1">
      <w:start w:val="1"/>
      <w:numFmt w:val="bullet"/>
      <w:lvlText w:val=""/>
      <w:lvlJc w:val="left"/>
      <w:pPr>
        <w:tabs>
          <w:tab w:val="num" w:pos="2870"/>
        </w:tabs>
        <w:ind w:left="2870" w:hanging="360"/>
      </w:pPr>
      <w:rPr>
        <w:rFonts w:ascii="Wingdings" w:hAnsi="Wingdings" w:hint="default"/>
      </w:rPr>
    </w:lvl>
    <w:lvl w:ilvl="3" w:tplc="04090001" w:tentative="1">
      <w:start w:val="1"/>
      <w:numFmt w:val="bullet"/>
      <w:lvlText w:val=""/>
      <w:lvlJc w:val="left"/>
      <w:pPr>
        <w:tabs>
          <w:tab w:val="num" w:pos="3590"/>
        </w:tabs>
        <w:ind w:left="3590" w:hanging="360"/>
      </w:pPr>
      <w:rPr>
        <w:rFonts w:ascii="Symbol" w:hAnsi="Symbol" w:hint="default"/>
      </w:rPr>
    </w:lvl>
    <w:lvl w:ilvl="4" w:tplc="04090003" w:tentative="1">
      <w:start w:val="1"/>
      <w:numFmt w:val="bullet"/>
      <w:lvlText w:val="o"/>
      <w:lvlJc w:val="left"/>
      <w:pPr>
        <w:tabs>
          <w:tab w:val="num" w:pos="4310"/>
        </w:tabs>
        <w:ind w:left="4310" w:hanging="360"/>
      </w:pPr>
      <w:rPr>
        <w:rFonts w:ascii="Courier New" w:hAnsi="Courier New" w:hint="default"/>
      </w:rPr>
    </w:lvl>
    <w:lvl w:ilvl="5" w:tplc="04090005" w:tentative="1">
      <w:start w:val="1"/>
      <w:numFmt w:val="bullet"/>
      <w:lvlText w:val=""/>
      <w:lvlJc w:val="left"/>
      <w:pPr>
        <w:tabs>
          <w:tab w:val="num" w:pos="5030"/>
        </w:tabs>
        <w:ind w:left="5030" w:hanging="360"/>
      </w:pPr>
      <w:rPr>
        <w:rFonts w:ascii="Wingdings" w:hAnsi="Wingdings" w:hint="default"/>
      </w:rPr>
    </w:lvl>
    <w:lvl w:ilvl="6" w:tplc="04090001" w:tentative="1">
      <w:start w:val="1"/>
      <w:numFmt w:val="bullet"/>
      <w:lvlText w:val=""/>
      <w:lvlJc w:val="left"/>
      <w:pPr>
        <w:tabs>
          <w:tab w:val="num" w:pos="5750"/>
        </w:tabs>
        <w:ind w:left="5750" w:hanging="360"/>
      </w:pPr>
      <w:rPr>
        <w:rFonts w:ascii="Symbol" w:hAnsi="Symbol" w:hint="default"/>
      </w:rPr>
    </w:lvl>
    <w:lvl w:ilvl="7" w:tplc="04090003" w:tentative="1">
      <w:start w:val="1"/>
      <w:numFmt w:val="bullet"/>
      <w:lvlText w:val="o"/>
      <w:lvlJc w:val="left"/>
      <w:pPr>
        <w:tabs>
          <w:tab w:val="num" w:pos="6470"/>
        </w:tabs>
        <w:ind w:left="6470" w:hanging="360"/>
      </w:pPr>
      <w:rPr>
        <w:rFonts w:ascii="Courier New" w:hAnsi="Courier New" w:hint="default"/>
      </w:rPr>
    </w:lvl>
    <w:lvl w:ilvl="8" w:tplc="04090005" w:tentative="1">
      <w:start w:val="1"/>
      <w:numFmt w:val="bullet"/>
      <w:lvlText w:val=""/>
      <w:lvlJc w:val="left"/>
      <w:pPr>
        <w:tabs>
          <w:tab w:val="num" w:pos="7190"/>
        </w:tabs>
        <w:ind w:left="7190" w:hanging="360"/>
      </w:pPr>
      <w:rPr>
        <w:rFonts w:ascii="Wingdings" w:hAnsi="Wingdings" w:hint="default"/>
      </w:rPr>
    </w:lvl>
  </w:abstractNum>
  <w:abstractNum w:abstractNumId="12">
    <w:nsid w:val="463641D9"/>
    <w:multiLevelType w:val="hybridMultilevel"/>
    <w:tmpl w:val="B79C71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1B261CA"/>
    <w:multiLevelType w:val="multilevel"/>
    <w:tmpl w:val="8A8697D0"/>
    <w:lvl w:ilvl="0">
      <w:start w:val="4"/>
      <w:numFmt w:val="decimal"/>
      <w:lvlText w:val="%1"/>
      <w:lvlJc w:val="left"/>
      <w:pPr>
        <w:tabs>
          <w:tab w:val="num" w:pos="495"/>
        </w:tabs>
        <w:ind w:left="495" w:hanging="495"/>
      </w:pPr>
      <w:rPr>
        <w:rFonts w:hint="default"/>
      </w:rPr>
    </w:lvl>
    <w:lvl w:ilvl="1">
      <w:start w:val="4"/>
      <w:numFmt w:val="decimal"/>
      <w:lvlText w:val="%1.%2"/>
      <w:lvlJc w:val="left"/>
      <w:pPr>
        <w:tabs>
          <w:tab w:val="num" w:pos="495"/>
        </w:tabs>
        <w:ind w:left="495" w:hanging="49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28F233E"/>
    <w:multiLevelType w:val="multilevel"/>
    <w:tmpl w:val="865CDA52"/>
    <w:lvl w:ilvl="0">
      <w:start w:val="5"/>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0"/>
  </w:num>
  <w:num w:numId="2">
    <w:abstractNumId w:val="4"/>
  </w:num>
  <w:num w:numId="3">
    <w:abstractNumId w:val="2"/>
  </w:num>
  <w:num w:numId="4">
    <w:abstractNumId w:val="15"/>
  </w:num>
  <w:num w:numId="5">
    <w:abstractNumId w:val="6"/>
  </w:num>
  <w:num w:numId="6">
    <w:abstractNumId w:val="3"/>
  </w:num>
  <w:num w:numId="7">
    <w:abstractNumId w:val="13"/>
  </w:num>
  <w:num w:numId="8">
    <w:abstractNumId w:val="17"/>
  </w:num>
  <w:num w:numId="9">
    <w:abstractNumId w:val="18"/>
  </w:num>
  <w:num w:numId="10">
    <w:abstractNumId w:val="9"/>
  </w:num>
  <w:num w:numId="11">
    <w:abstractNumId w:val="1"/>
  </w:num>
  <w:num w:numId="12">
    <w:abstractNumId w:val="8"/>
  </w:num>
  <w:num w:numId="13">
    <w:abstractNumId w:val="5"/>
  </w:num>
  <w:num w:numId="14">
    <w:abstractNumId w:val="10"/>
  </w:num>
  <w:num w:numId="15">
    <w:abstractNumId w:val="16"/>
  </w:num>
  <w:num w:numId="16">
    <w:abstractNumId w:val="11"/>
  </w:num>
  <w:num w:numId="17">
    <w:abstractNumId w:val="7"/>
  </w:num>
  <w:num w:numId="18">
    <w:abstractNumId w:val="0"/>
  </w:num>
  <w:num w:numId="19">
    <w:abstractNumId w:val="14"/>
  </w:num>
  <w:num w:numId="20">
    <w:abstractNumId w:val="19"/>
  </w:num>
  <w:num w:numId="21">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83689">
      <o:colormenu v:ext="edit" fillcolor="silver"/>
    </o:shapedefaults>
    <o:shapelayout v:ext="edit">
      <o:idmap v:ext="edit" data="277"/>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SU-OS-Anesthesia and Analgesia2nd&lt;/Style&gt;&lt;LeftDelim&gt;{&lt;/LeftDelim&gt;&lt;RightDelim&gt;}&lt;/RightDelim&gt;&lt;FontName&gt;PraxisEF Light&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456D6F"/>
    <w:rsid w:val="000001AE"/>
    <w:rsid w:val="00000EB3"/>
    <w:rsid w:val="00001074"/>
    <w:rsid w:val="0000210A"/>
    <w:rsid w:val="0000306A"/>
    <w:rsid w:val="00003478"/>
    <w:rsid w:val="0000364E"/>
    <w:rsid w:val="0000369D"/>
    <w:rsid w:val="00004F54"/>
    <w:rsid w:val="0000529B"/>
    <w:rsid w:val="00006395"/>
    <w:rsid w:val="0000668D"/>
    <w:rsid w:val="00006BD6"/>
    <w:rsid w:val="00007B6B"/>
    <w:rsid w:val="000101FD"/>
    <w:rsid w:val="00010DFA"/>
    <w:rsid w:val="00011CD9"/>
    <w:rsid w:val="0001236D"/>
    <w:rsid w:val="00014BCD"/>
    <w:rsid w:val="0001592C"/>
    <w:rsid w:val="000171FA"/>
    <w:rsid w:val="00020469"/>
    <w:rsid w:val="00020CD5"/>
    <w:rsid w:val="00021050"/>
    <w:rsid w:val="00021298"/>
    <w:rsid w:val="00021702"/>
    <w:rsid w:val="000310FA"/>
    <w:rsid w:val="0003168A"/>
    <w:rsid w:val="00031A7C"/>
    <w:rsid w:val="00032A70"/>
    <w:rsid w:val="00034613"/>
    <w:rsid w:val="00034EAF"/>
    <w:rsid w:val="00035932"/>
    <w:rsid w:val="000363B6"/>
    <w:rsid w:val="00037E06"/>
    <w:rsid w:val="000400C6"/>
    <w:rsid w:val="000448BE"/>
    <w:rsid w:val="0004515D"/>
    <w:rsid w:val="000456BA"/>
    <w:rsid w:val="000458E2"/>
    <w:rsid w:val="00046A85"/>
    <w:rsid w:val="00046CC4"/>
    <w:rsid w:val="00046DAC"/>
    <w:rsid w:val="000470F4"/>
    <w:rsid w:val="00047746"/>
    <w:rsid w:val="00050256"/>
    <w:rsid w:val="00052D6F"/>
    <w:rsid w:val="00053B60"/>
    <w:rsid w:val="00055454"/>
    <w:rsid w:val="00055864"/>
    <w:rsid w:val="0005799D"/>
    <w:rsid w:val="00060D6F"/>
    <w:rsid w:val="00061F73"/>
    <w:rsid w:val="00062EA0"/>
    <w:rsid w:val="00064203"/>
    <w:rsid w:val="00064A04"/>
    <w:rsid w:val="000654CC"/>
    <w:rsid w:val="000655C6"/>
    <w:rsid w:val="00066B73"/>
    <w:rsid w:val="0006785F"/>
    <w:rsid w:val="0007106C"/>
    <w:rsid w:val="000729F1"/>
    <w:rsid w:val="00074AAA"/>
    <w:rsid w:val="000803A8"/>
    <w:rsid w:val="00080CD3"/>
    <w:rsid w:val="0008132A"/>
    <w:rsid w:val="00083EBD"/>
    <w:rsid w:val="00084A61"/>
    <w:rsid w:val="00084D9A"/>
    <w:rsid w:val="0008573C"/>
    <w:rsid w:val="00086202"/>
    <w:rsid w:val="00090DAF"/>
    <w:rsid w:val="00091268"/>
    <w:rsid w:val="000969C9"/>
    <w:rsid w:val="000A1827"/>
    <w:rsid w:val="000A20A3"/>
    <w:rsid w:val="000A240E"/>
    <w:rsid w:val="000A323A"/>
    <w:rsid w:val="000A38FE"/>
    <w:rsid w:val="000A3DB8"/>
    <w:rsid w:val="000A433D"/>
    <w:rsid w:val="000A4C46"/>
    <w:rsid w:val="000A61CE"/>
    <w:rsid w:val="000B0541"/>
    <w:rsid w:val="000B0F38"/>
    <w:rsid w:val="000B66EB"/>
    <w:rsid w:val="000B6BF3"/>
    <w:rsid w:val="000B6C05"/>
    <w:rsid w:val="000C05D7"/>
    <w:rsid w:val="000C31D4"/>
    <w:rsid w:val="000C4010"/>
    <w:rsid w:val="000C4624"/>
    <w:rsid w:val="000C48F0"/>
    <w:rsid w:val="000C4A20"/>
    <w:rsid w:val="000C596E"/>
    <w:rsid w:val="000C7279"/>
    <w:rsid w:val="000C7719"/>
    <w:rsid w:val="000D14A6"/>
    <w:rsid w:val="000D1601"/>
    <w:rsid w:val="000D2DFA"/>
    <w:rsid w:val="000D48BC"/>
    <w:rsid w:val="000D5AA6"/>
    <w:rsid w:val="000D7759"/>
    <w:rsid w:val="000E01B1"/>
    <w:rsid w:val="000E3330"/>
    <w:rsid w:val="000E4847"/>
    <w:rsid w:val="000E6FD6"/>
    <w:rsid w:val="000F24FB"/>
    <w:rsid w:val="000F2C3C"/>
    <w:rsid w:val="000F340B"/>
    <w:rsid w:val="000F41AB"/>
    <w:rsid w:val="000F41FF"/>
    <w:rsid w:val="000F4934"/>
    <w:rsid w:val="000F5C82"/>
    <w:rsid w:val="0010041E"/>
    <w:rsid w:val="00100CCF"/>
    <w:rsid w:val="00101A0D"/>
    <w:rsid w:val="00103CA5"/>
    <w:rsid w:val="0010450F"/>
    <w:rsid w:val="0010494B"/>
    <w:rsid w:val="00104BC2"/>
    <w:rsid w:val="00106253"/>
    <w:rsid w:val="00107177"/>
    <w:rsid w:val="001124DD"/>
    <w:rsid w:val="0011369C"/>
    <w:rsid w:val="00114BDF"/>
    <w:rsid w:val="00114FD4"/>
    <w:rsid w:val="00117A10"/>
    <w:rsid w:val="00121D20"/>
    <w:rsid w:val="00122792"/>
    <w:rsid w:val="001237AB"/>
    <w:rsid w:val="00124AE9"/>
    <w:rsid w:val="00126850"/>
    <w:rsid w:val="00126AFD"/>
    <w:rsid w:val="00127FC6"/>
    <w:rsid w:val="00134722"/>
    <w:rsid w:val="00134787"/>
    <w:rsid w:val="001353F4"/>
    <w:rsid w:val="00135472"/>
    <w:rsid w:val="00135C10"/>
    <w:rsid w:val="00136832"/>
    <w:rsid w:val="001375DF"/>
    <w:rsid w:val="00140F5D"/>
    <w:rsid w:val="0014193A"/>
    <w:rsid w:val="00146F36"/>
    <w:rsid w:val="00147DD9"/>
    <w:rsid w:val="00147E32"/>
    <w:rsid w:val="0015079B"/>
    <w:rsid w:val="00150AC1"/>
    <w:rsid w:val="00152705"/>
    <w:rsid w:val="001529FA"/>
    <w:rsid w:val="00154B9D"/>
    <w:rsid w:val="00155021"/>
    <w:rsid w:val="0015763B"/>
    <w:rsid w:val="00160659"/>
    <w:rsid w:val="001624B8"/>
    <w:rsid w:val="00162989"/>
    <w:rsid w:val="00163A9D"/>
    <w:rsid w:val="00163C25"/>
    <w:rsid w:val="001646D7"/>
    <w:rsid w:val="00164A9B"/>
    <w:rsid w:val="00164DCE"/>
    <w:rsid w:val="00164E2C"/>
    <w:rsid w:val="00166622"/>
    <w:rsid w:val="001666C9"/>
    <w:rsid w:val="00166C24"/>
    <w:rsid w:val="00170374"/>
    <w:rsid w:val="00170B88"/>
    <w:rsid w:val="00171B10"/>
    <w:rsid w:val="00177278"/>
    <w:rsid w:val="00177855"/>
    <w:rsid w:val="0018099E"/>
    <w:rsid w:val="00180D2D"/>
    <w:rsid w:val="00182645"/>
    <w:rsid w:val="0018369B"/>
    <w:rsid w:val="00183711"/>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BDB"/>
    <w:rsid w:val="001A5FBA"/>
    <w:rsid w:val="001A6090"/>
    <w:rsid w:val="001A6158"/>
    <w:rsid w:val="001A63FC"/>
    <w:rsid w:val="001B00A4"/>
    <w:rsid w:val="001B14A7"/>
    <w:rsid w:val="001B1D5C"/>
    <w:rsid w:val="001B2A63"/>
    <w:rsid w:val="001B3259"/>
    <w:rsid w:val="001B3584"/>
    <w:rsid w:val="001B3D67"/>
    <w:rsid w:val="001B3EEB"/>
    <w:rsid w:val="001B50AA"/>
    <w:rsid w:val="001B54B5"/>
    <w:rsid w:val="001B6EAC"/>
    <w:rsid w:val="001C1B9F"/>
    <w:rsid w:val="001C39E3"/>
    <w:rsid w:val="001C3CD7"/>
    <w:rsid w:val="001C4EC0"/>
    <w:rsid w:val="001C508E"/>
    <w:rsid w:val="001C6304"/>
    <w:rsid w:val="001C65AF"/>
    <w:rsid w:val="001C6883"/>
    <w:rsid w:val="001C6D47"/>
    <w:rsid w:val="001C779F"/>
    <w:rsid w:val="001D197B"/>
    <w:rsid w:val="001D1F10"/>
    <w:rsid w:val="001D28E5"/>
    <w:rsid w:val="001D35A3"/>
    <w:rsid w:val="001D4622"/>
    <w:rsid w:val="001D4C88"/>
    <w:rsid w:val="001D71C9"/>
    <w:rsid w:val="001E1022"/>
    <w:rsid w:val="001E2B10"/>
    <w:rsid w:val="001E2C43"/>
    <w:rsid w:val="001E3269"/>
    <w:rsid w:val="001E411C"/>
    <w:rsid w:val="001E43A0"/>
    <w:rsid w:val="001E6E13"/>
    <w:rsid w:val="001F2396"/>
    <w:rsid w:val="001F327F"/>
    <w:rsid w:val="001F3668"/>
    <w:rsid w:val="001F3E1F"/>
    <w:rsid w:val="001F6427"/>
    <w:rsid w:val="00200117"/>
    <w:rsid w:val="002001E8"/>
    <w:rsid w:val="002011C4"/>
    <w:rsid w:val="00202E65"/>
    <w:rsid w:val="00204747"/>
    <w:rsid w:val="00205525"/>
    <w:rsid w:val="00205891"/>
    <w:rsid w:val="0021216B"/>
    <w:rsid w:val="002175AE"/>
    <w:rsid w:val="002178F3"/>
    <w:rsid w:val="00220B75"/>
    <w:rsid w:val="00222FF6"/>
    <w:rsid w:val="00223097"/>
    <w:rsid w:val="002243BD"/>
    <w:rsid w:val="002243F2"/>
    <w:rsid w:val="002259C8"/>
    <w:rsid w:val="00230AE4"/>
    <w:rsid w:val="002320A8"/>
    <w:rsid w:val="002322F3"/>
    <w:rsid w:val="00232315"/>
    <w:rsid w:val="00233CEE"/>
    <w:rsid w:val="00233EEA"/>
    <w:rsid w:val="002357C9"/>
    <w:rsid w:val="00236423"/>
    <w:rsid w:val="00242D60"/>
    <w:rsid w:val="002432C7"/>
    <w:rsid w:val="00244DD3"/>
    <w:rsid w:val="00245DF5"/>
    <w:rsid w:val="0024602E"/>
    <w:rsid w:val="002543B7"/>
    <w:rsid w:val="00254BCB"/>
    <w:rsid w:val="002555E7"/>
    <w:rsid w:val="002602F5"/>
    <w:rsid w:val="0026094E"/>
    <w:rsid w:val="0026204F"/>
    <w:rsid w:val="00262328"/>
    <w:rsid w:val="002623CD"/>
    <w:rsid w:val="002645BE"/>
    <w:rsid w:val="00264DDB"/>
    <w:rsid w:val="002664C7"/>
    <w:rsid w:val="002666EE"/>
    <w:rsid w:val="0026798E"/>
    <w:rsid w:val="00267DC0"/>
    <w:rsid w:val="002724B6"/>
    <w:rsid w:val="00273CBA"/>
    <w:rsid w:val="002741E5"/>
    <w:rsid w:val="00277478"/>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0D0F"/>
    <w:rsid w:val="002A59E3"/>
    <w:rsid w:val="002A5BE0"/>
    <w:rsid w:val="002A7011"/>
    <w:rsid w:val="002A7362"/>
    <w:rsid w:val="002A77C2"/>
    <w:rsid w:val="002A77F1"/>
    <w:rsid w:val="002B5BB7"/>
    <w:rsid w:val="002B6BD5"/>
    <w:rsid w:val="002B6D53"/>
    <w:rsid w:val="002C1F9D"/>
    <w:rsid w:val="002C2CF5"/>
    <w:rsid w:val="002C35CD"/>
    <w:rsid w:val="002C4F40"/>
    <w:rsid w:val="002C59CB"/>
    <w:rsid w:val="002C5DB4"/>
    <w:rsid w:val="002C609B"/>
    <w:rsid w:val="002C6A39"/>
    <w:rsid w:val="002C7E87"/>
    <w:rsid w:val="002D06B1"/>
    <w:rsid w:val="002D23AF"/>
    <w:rsid w:val="002D3867"/>
    <w:rsid w:val="002D3CCE"/>
    <w:rsid w:val="002D3F6C"/>
    <w:rsid w:val="002D5241"/>
    <w:rsid w:val="002D6EB8"/>
    <w:rsid w:val="002D7140"/>
    <w:rsid w:val="002D7A4B"/>
    <w:rsid w:val="002D7C04"/>
    <w:rsid w:val="002D7F8F"/>
    <w:rsid w:val="002E3271"/>
    <w:rsid w:val="002E659F"/>
    <w:rsid w:val="002E663D"/>
    <w:rsid w:val="002E6816"/>
    <w:rsid w:val="002F0FB5"/>
    <w:rsid w:val="002F1F53"/>
    <w:rsid w:val="002F3A22"/>
    <w:rsid w:val="002F50E7"/>
    <w:rsid w:val="002F79CD"/>
    <w:rsid w:val="0030010A"/>
    <w:rsid w:val="00303939"/>
    <w:rsid w:val="00303A4B"/>
    <w:rsid w:val="00304B88"/>
    <w:rsid w:val="00304F67"/>
    <w:rsid w:val="00305367"/>
    <w:rsid w:val="003055B4"/>
    <w:rsid w:val="003074A0"/>
    <w:rsid w:val="003104EB"/>
    <w:rsid w:val="00310C50"/>
    <w:rsid w:val="003114F2"/>
    <w:rsid w:val="003138CD"/>
    <w:rsid w:val="0031439F"/>
    <w:rsid w:val="00315E14"/>
    <w:rsid w:val="00316C19"/>
    <w:rsid w:val="00317FCA"/>
    <w:rsid w:val="00320BF2"/>
    <w:rsid w:val="00322456"/>
    <w:rsid w:val="003226EB"/>
    <w:rsid w:val="00324B8E"/>
    <w:rsid w:val="00325112"/>
    <w:rsid w:val="003262E9"/>
    <w:rsid w:val="00326411"/>
    <w:rsid w:val="00326CD2"/>
    <w:rsid w:val="00331409"/>
    <w:rsid w:val="003329A4"/>
    <w:rsid w:val="00333974"/>
    <w:rsid w:val="00337B82"/>
    <w:rsid w:val="00341000"/>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2458"/>
    <w:rsid w:val="00362FDF"/>
    <w:rsid w:val="00363472"/>
    <w:rsid w:val="00363711"/>
    <w:rsid w:val="00363802"/>
    <w:rsid w:val="0036414F"/>
    <w:rsid w:val="003644D0"/>
    <w:rsid w:val="00365359"/>
    <w:rsid w:val="003657A7"/>
    <w:rsid w:val="00365F3B"/>
    <w:rsid w:val="00365FD0"/>
    <w:rsid w:val="00366D56"/>
    <w:rsid w:val="00366D6F"/>
    <w:rsid w:val="003670CE"/>
    <w:rsid w:val="0036786D"/>
    <w:rsid w:val="00370B8C"/>
    <w:rsid w:val="00371354"/>
    <w:rsid w:val="00377D50"/>
    <w:rsid w:val="00377DA6"/>
    <w:rsid w:val="0038514E"/>
    <w:rsid w:val="003855A6"/>
    <w:rsid w:val="003876CE"/>
    <w:rsid w:val="00387719"/>
    <w:rsid w:val="00390266"/>
    <w:rsid w:val="00390E2A"/>
    <w:rsid w:val="003910E3"/>
    <w:rsid w:val="0039278C"/>
    <w:rsid w:val="0039593B"/>
    <w:rsid w:val="00396215"/>
    <w:rsid w:val="0039675E"/>
    <w:rsid w:val="003A0920"/>
    <w:rsid w:val="003A2318"/>
    <w:rsid w:val="003A26D8"/>
    <w:rsid w:val="003A26ED"/>
    <w:rsid w:val="003A4B9B"/>
    <w:rsid w:val="003A5FA9"/>
    <w:rsid w:val="003A758C"/>
    <w:rsid w:val="003A7C2A"/>
    <w:rsid w:val="003B0723"/>
    <w:rsid w:val="003B13A4"/>
    <w:rsid w:val="003B1C0E"/>
    <w:rsid w:val="003B1F6B"/>
    <w:rsid w:val="003B25BF"/>
    <w:rsid w:val="003B2603"/>
    <w:rsid w:val="003B3E31"/>
    <w:rsid w:val="003B4850"/>
    <w:rsid w:val="003B63FA"/>
    <w:rsid w:val="003B6C54"/>
    <w:rsid w:val="003C2189"/>
    <w:rsid w:val="003C323B"/>
    <w:rsid w:val="003C41A7"/>
    <w:rsid w:val="003C48C2"/>
    <w:rsid w:val="003C4D94"/>
    <w:rsid w:val="003C4E00"/>
    <w:rsid w:val="003C5904"/>
    <w:rsid w:val="003C6EC7"/>
    <w:rsid w:val="003C7A70"/>
    <w:rsid w:val="003D35E8"/>
    <w:rsid w:val="003D42BA"/>
    <w:rsid w:val="003D5279"/>
    <w:rsid w:val="003E0911"/>
    <w:rsid w:val="003E15D2"/>
    <w:rsid w:val="003E2364"/>
    <w:rsid w:val="003E3649"/>
    <w:rsid w:val="003E3882"/>
    <w:rsid w:val="003E38C8"/>
    <w:rsid w:val="003E4DC4"/>
    <w:rsid w:val="003E590E"/>
    <w:rsid w:val="003E5A3A"/>
    <w:rsid w:val="003E658B"/>
    <w:rsid w:val="003E6D40"/>
    <w:rsid w:val="003E6F1C"/>
    <w:rsid w:val="003E7F82"/>
    <w:rsid w:val="003F16A1"/>
    <w:rsid w:val="003F1D7C"/>
    <w:rsid w:val="003F23AB"/>
    <w:rsid w:val="003F4798"/>
    <w:rsid w:val="003F47D7"/>
    <w:rsid w:val="003F4EEF"/>
    <w:rsid w:val="003F5BDC"/>
    <w:rsid w:val="003F5F1F"/>
    <w:rsid w:val="003F6234"/>
    <w:rsid w:val="003F7A21"/>
    <w:rsid w:val="0040108E"/>
    <w:rsid w:val="00402AC1"/>
    <w:rsid w:val="0040441D"/>
    <w:rsid w:val="00404E87"/>
    <w:rsid w:val="004055B9"/>
    <w:rsid w:val="00405A51"/>
    <w:rsid w:val="004066F8"/>
    <w:rsid w:val="00406AE7"/>
    <w:rsid w:val="00406E9D"/>
    <w:rsid w:val="0040709A"/>
    <w:rsid w:val="00407768"/>
    <w:rsid w:val="00407944"/>
    <w:rsid w:val="00407B7A"/>
    <w:rsid w:val="00413C65"/>
    <w:rsid w:val="0041430A"/>
    <w:rsid w:val="00415A6A"/>
    <w:rsid w:val="00415A6D"/>
    <w:rsid w:val="00421842"/>
    <w:rsid w:val="004229AF"/>
    <w:rsid w:val="00422C74"/>
    <w:rsid w:val="004231D5"/>
    <w:rsid w:val="0042452D"/>
    <w:rsid w:val="004254C5"/>
    <w:rsid w:val="00425765"/>
    <w:rsid w:val="00426093"/>
    <w:rsid w:val="00426F70"/>
    <w:rsid w:val="004313CA"/>
    <w:rsid w:val="00431934"/>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4C0B"/>
    <w:rsid w:val="00454F37"/>
    <w:rsid w:val="00456D6F"/>
    <w:rsid w:val="00457540"/>
    <w:rsid w:val="004577BE"/>
    <w:rsid w:val="004603BD"/>
    <w:rsid w:val="004632B3"/>
    <w:rsid w:val="00463456"/>
    <w:rsid w:val="00463908"/>
    <w:rsid w:val="00464C6E"/>
    <w:rsid w:val="00465B46"/>
    <w:rsid w:val="00466F44"/>
    <w:rsid w:val="00470730"/>
    <w:rsid w:val="00470D0E"/>
    <w:rsid w:val="0047194E"/>
    <w:rsid w:val="004769B6"/>
    <w:rsid w:val="00477E2F"/>
    <w:rsid w:val="00480E51"/>
    <w:rsid w:val="004843D2"/>
    <w:rsid w:val="00485898"/>
    <w:rsid w:val="0048694D"/>
    <w:rsid w:val="004873E8"/>
    <w:rsid w:val="00494CD7"/>
    <w:rsid w:val="00494D8F"/>
    <w:rsid w:val="00495BF5"/>
    <w:rsid w:val="00497129"/>
    <w:rsid w:val="00497822"/>
    <w:rsid w:val="004A0E61"/>
    <w:rsid w:val="004A0ECA"/>
    <w:rsid w:val="004A20D4"/>
    <w:rsid w:val="004A2D31"/>
    <w:rsid w:val="004A48BF"/>
    <w:rsid w:val="004A583A"/>
    <w:rsid w:val="004A5F9D"/>
    <w:rsid w:val="004A65EA"/>
    <w:rsid w:val="004A6BD0"/>
    <w:rsid w:val="004A7623"/>
    <w:rsid w:val="004B2840"/>
    <w:rsid w:val="004B49F4"/>
    <w:rsid w:val="004B526E"/>
    <w:rsid w:val="004B6A59"/>
    <w:rsid w:val="004C037F"/>
    <w:rsid w:val="004C1820"/>
    <w:rsid w:val="004C1F59"/>
    <w:rsid w:val="004C45F4"/>
    <w:rsid w:val="004C4B3C"/>
    <w:rsid w:val="004C4EC6"/>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19F1"/>
    <w:rsid w:val="00501E13"/>
    <w:rsid w:val="005023E8"/>
    <w:rsid w:val="0050249C"/>
    <w:rsid w:val="00502585"/>
    <w:rsid w:val="00502631"/>
    <w:rsid w:val="005044C3"/>
    <w:rsid w:val="00506761"/>
    <w:rsid w:val="00506B61"/>
    <w:rsid w:val="0051084C"/>
    <w:rsid w:val="0051166C"/>
    <w:rsid w:val="00512067"/>
    <w:rsid w:val="00513445"/>
    <w:rsid w:val="00513731"/>
    <w:rsid w:val="00513ADA"/>
    <w:rsid w:val="00514465"/>
    <w:rsid w:val="005160F0"/>
    <w:rsid w:val="005206AE"/>
    <w:rsid w:val="00520964"/>
    <w:rsid w:val="0052243E"/>
    <w:rsid w:val="00523335"/>
    <w:rsid w:val="0052369C"/>
    <w:rsid w:val="005265DF"/>
    <w:rsid w:val="005300E2"/>
    <w:rsid w:val="00530588"/>
    <w:rsid w:val="00530ABB"/>
    <w:rsid w:val="00530AFF"/>
    <w:rsid w:val="005311CD"/>
    <w:rsid w:val="005313BD"/>
    <w:rsid w:val="005340E1"/>
    <w:rsid w:val="00535745"/>
    <w:rsid w:val="00537A66"/>
    <w:rsid w:val="005407AA"/>
    <w:rsid w:val="0054081C"/>
    <w:rsid w:val="005420BC"/>
    <w:rsid w:val="0054421E"/>
    <w:rsid w:val="00545D40"/>
    <w:rsid w:val="0054746E"/>
    <w:rsid w:val="005502E0"/>
    <w:rsid w:val="00550C27"/>
    <w:rsid w:val="00550E7C"/>
    <w:rsid w:val="00550FEF"/>
    <w:rsid w:val="005514C5"/>
    <w:rsid w:val="0055255F"/>
    <w:rsid w:val="00553948"/>
    <w:rsid w:val="00554308"/>
    <w:rsid w:val="005547B0"/>
    <w:rsid w:val="005563C9"/>
    <w:rsid w:val="005565EB"/>
    <w:rsid w:val="00556851"/>
    <w:rsid w:val="00561B47"/>
    <w:rsid w:val="00562A8A"/>
    <w:rsid w:val="00566393"/>
    <w:rsid w:val="0056672E"/>
    <w:rsid w:val="00570211"/>
    <w:rsid w:val="00570597"/>
    <w:rsid w:val="00570973"/>
    <w:rsid w:val="00574031"/>
    <w:rsid w:val="005745CD"/>
    <w:rsid w:val="00576359"/>
    <w:rsid w:val="00577225"/>
    <w:rsid w:val="00577993"/>
    <w:rsid w:val="00582148"/>
    <w:rsid w:val="00582231"/>
    <w:rsid w:val="005843E1"/>
    <w:rsid w:val="005850E2"/>
    <w:rsid w:val="00585778"/>
    <w:rsid w:val="005865FF"/>
    <w:rsid w:val="00587F4C"/>
    <w:rsid w:val="00590735"/>
    <w:rsid w:val="005910E2"/>
    <w:rsid w:val="0059120C"/>
    <w:rsid w:val="00592047"/>
    <w:rsid w:val="0059241E"/>
    <w:rsid w:val="0059325A"/>
    <w:rsid w:val="0059417B"/>
    <w:rsid w:val="005949A0"/>
    <w:rsid w:val="00594FBC"/>
    <w:rsid w:val="00595396"/>
    <w:rsid w:val="00595AC3"/>
    <w:rsid w:val="00595BEB"/>
    <w:rsid w:val="005A0605"/>
    <w:rsid w:val="005A0F4C"/>
    <w:rsid w:val="005A2357"/>
    <w:rsid w:val="005A2529"/>
    <w:rsid w:val="005A313F"/>
    <w:rsid w:val="005A47FE"/>
    <w:rsid w:val="005A6053"/>
    <w:rsid w:val="005A657B"/>
    <w:rsid w:val="005A78B2"/>
    <w:rsid w:val="005A7EC6"/>
    <w:rsid w:val="005B037C"/>
    <w:rsid w:val="005B0D4D"/>
    <w:rsid w:val="005B15FD"/>
    <w:rsid w:val="005B2640"/>
    <w:rsid w:val="005B38F7"/>
    <w:rsid w:val="005B427A"/>
    <w:rsid w:val="005B4992"/>
    <w:rsid w:val="005B5044"/>
    <w:rsid w:val="005B509E"/>
    <w:rsid w:val="005C026F"/>
    <w:rsid w:val="005C0A5B"/>
    <w:rsid w:val="005C2E4E"/>
    <w:rsid w:val="005C2E94"/>
    <w:rsid w:val="005C4F67"/>
    <w:rsid w:val="005C514B"/>
    <w:rsid w:val="005C609A"/>
    <w:rsid w:val="005C6790"/>
    <w:rsid w:val="005C67D5"/>
    <w:rsid w:val="005C6BF3"/>
    <w:rsid w:val="005C6FED"/>
    <w:rsid w:val="005C71BE"/>
    <w:rsid w:val="005D2E09"/>
    <w:rsid w:val="005D453C"/>
    <w:rsid w:val="005D6E76"/>
    <w:rsid w:val="005D734B"/>
    <w:rsid w:val="005D734E"/>
    <w:rsid w:val="005E1AF3"/>
    <w:rsid w:val="005E31BF"/>
    <w:rsid w:val="005E32C2"/>
    <w:rsid w:val="005E38C2"/>
    <w:rsid w:val="005E4BB4"/>
    <w:rsid w:val="005E570F"/>
    <w:rsid w:val="005E5DFE"/>
    <w:rsid w:val="005E6372"/>
    <w:rsid w:val="005E7315"/>
    <w:rsid w:val="005F033D"/>
    <w:rsid w:val="005F06E1"/>
    <w:rsid w:val="005F2DB5"/>
    <w:rsid w:val="005F4321"/>
    <w:rsid w:val="005F5D87"/>
    <w:rsid w:val="005F664D"/>
    <w:rsid w:val="005F74D1"/>
    <w:rsid w:val="00600F05"/>
    <w:rsid w:val="00603A99"/>
    <w:rsid w:val="00603CB7"/>
    <w:rsid w:val="00605BF8"/>
    <w:rsid w:val="00607164"/>
    <w:rsid w:val="00607ED0"/>
    <w:rsid w:val="00610289"/>
    <w:rsid w:val="00610B2B"/>
    <w:rsid w:val="0061211A"/>
    <w:rsid w:val="00612F7A"/>
    <w:rsid w:val="0061328B"/>
    <w:rsid w:val="00617354"/>
    <w:rsid w:val="00617F6D"/>
    <w:rsid w:val="00620C74"/>
    <w:rsid w:val="00621AE9"/>
    <w:rsid w:val="00622B86"/>
    <w:rsid w:val="00622BE2"/>
    <w:rsid w:val="00625F26"/>
    <w:rsid w:val="00626FEC"/>
    <w:rsid w:val="00627ECB"/>
    <w:rsid w:val="006339AA"/>
    <w:rsid w:val="00634D5B"/>
    <w:rsid w:val="006376D8"/>
    <w:rsid w:val="0064038F"/>
    <w:rsid w:val="0064072B"/>
    <w:rsid w:val="00640C18"/>
    <w:rsid w:val="00643557"/>
    <w:rsid w:val="0064665C"/>
    <w:rsid w:val="0064739E"/>
    <w:rsid w:val="00650BA2"/>
    <w:rsid w:val="006518BB"/>
    <w:rsid w:val="006518ED"/>
    <w:rsid w:val="0065239B"/>
    <w:rsid w:val="00652F41"/>
    <w:rsid w:val="00654B44"/>
    <w:rsid w:val="006558FF"/>
    <w:rsid w:val="00656562"/>
    <w:rsid w:val="00656A92"/>
    <w:rsid w:val="00657377"/>
    <w:rsid w:val="0066350A"/>
    <w:rsid w:val="00664DDB"/>
    <w:rsid w:val="00664EA6"/>
    <w:rsid w:val="006729D3"/>
    <w:rsid w:val="006729F2"/>
    <w:rsid w:val="00673A72"/>
    <w:rsid w:val="00673C44"/>
    <w:rsid w:val="006741BF"/>
    <w:rsid w:val="0067586B"/>
    <w:rsid w:val="00677F5C"/>
    <w:rsid w:val="00682431"/>
    <w:rsid w:val="0068303C"/>
    <w:rsid w:val="00685326"/>
    <w:rsid w:val="0068554B"/>
    <w:rsid w:val="006865EA"/>
    <w:rsid w:val="00687A54"/>
    <w:rsid w:val="006905CC"/>
    <w:rsid w:val="00691B26"/>
    <w:rsid w:val="006922F1"/>
    <w:rsid w:val="00692CB9"/>
    <w:rsid w:val="00692D27"/>
    <w:rsid w:val="00692FCF"/>
    <w:rsid w:val="00693218"/>
    <w:rsid w:val="0069541F"/>
    <w:rsid w:val="00697738"/>
    <w:rsid w:val="006978F8"/>
    <w:rsid w:val="00697B09"/>
    <w:rsid w:val="00697BD0"/>
    <w:rsid w:val="006A0F6C"/>
    <w:rsid w:val="006A149F"/>
    <w:rsid w:val="006A1DAE"/>
    <w:rsid w:val="006A263C"/>
    <w:rsid w:val="006A2926"/>
    <w:rsid w:val="006A4C64"/>
    <w:rsid w:val="006A53BB"/>
    <w:rsid w:val="006A62A0"/>
    <w:rsid w:val="006A7FC6"/>
    <w:rsid w:val="006B17C7"/>
    <w:rsid w:val="006B21AE"/>
    <w:rsid w:val="006B33DB"/>
    <w:rsid w:val="006B5053"/>
    <w:rsid w:val="006B69E1"/>
    <w:rsid w:val="006C32E0"/>
    <w:rsid w:val="006C3A82"/>
    <w:rsid w:val="006C4F4F"/>
    <w:rsid w:val="006C5270"/>
    <w:rsid w:val="006C5BB3"/>
    <w:rsid w:val="006D0AB7"/>
    <w:rsid w:val="006D0B1D"/>
    <w:rsid w:val="006D47F2"/>
    <w:rsid w:val="006D48A4"/>
    <w:rsid w:val="006D4CF6"/>
    <w:rsid w:val="006D5D7F"/>
    <w:rsid w:val="006D7427"/>
    <w:rsid w:val="006D7F6F"/>
    <w:rsid w:val="006E0878"/>
    <w:rsid w:val="006E19B3"/>
    <w:rsid w:val="006E1F05"/>
    <w:rsid w:val="006E3621"/>
    <w:rsid w:val="006E370C"/>
    <w:rsid w:val="006E6138"/>
    <w:rsid w:val="006E663A"/>
    <w:rsid w:val="006E70CE"/>
    <w:rsid w:val="006E7FDB"/>
    <w:rsid w:val="006F0574"/>
    <w:rsid w:val="006F127A"/>
    <w:rsid w:val="006F3B1F"/>
    <w:rsid w:val="006F48DE"/>
    <w:rsid w:val="006F4FAC"/>
    <w:rsid w:val="006F537D"/>
    <w:rsid w:val="006F540C"/>
    <w:rsid w:val="006F5910"/>
    <w:rsid w:val="006F64D3"/>
    <w:rsid w:val="006F748B"/>
    <w:rsid w:val="006F74E3"/>
    <w:rsid w:val="0070108D"/>
    <w:rsid w:val="0070165C"/>
    <w:rsid w:val="007016A1"/>
    <w:rsid w:val="00702C40"/>
    <w:rsid w:val="00702F69"/>
    <w:rsid w:val="0070407A"/>
    <w:rsid w:val="00704367"/>
    <w:rsid w:val="00706AF7"/>
    <w:rsid w:val="0071000A"/>
    <w:rsid w:val="00710545"/>
    <w:rsid w:val="00710CA0"/>
    <w:rsid w:val="00712E00"/>
    <w:rsid w:val="0071591F"/>
    <w:rsid w:val="00717109"/>
    <w:rsid w:val="00720622"/>
    <w:rsid w:val="00720AD7"/>
    <w:rsid w:val="00720D98"/>
    <w:rsid w:val="0072252A"/>
    <w:rsid w:val="00722C5D"/>
    <w:rsid w:val="00723FFB"/>
    <w:rsid w:val="007242DD"/>
    <w:rsid w:val="007258EE"/>
    <w:rsid w:val="007260AA"/>
    <w:rsid w:val="007262E0"/>
    <w:rsid w:val="00726B53"/>
    <w:rsid w:val="007303A2"/>
    <w:rsid w:val="007349B6"/>
    <w:rsid w:val="00734C98"/>
    <w:rsid w:val="00735E08"/>
    <w:rsid w:val="00735E9F"/>
    <w:rsid w:val="007364CA"/>
    <w:rsid w:val="007371A3"/>
    <w:rsid w:val="00744859"/>
    <w:rsid w:val="00744AF0"/>
    <w:rsid w:val="00744BEF"/>
    <w:rsid w:val="00745685"/>
    <w:rsid w:val="00745804"/>
    <w:rsid w:val="007472E1"/>
    <w:rsid w:val="007473EC"/>
    <w:rsid w:val="0075055E"/>
    <w:rsid w:val="00750DB8"/>
    <w:rsid w:val="00752905"/>
    <w:rsid w:val="00752EEA"/>
    <w:rsid w:val="00754461"/>
    <w:rsid w:val="00754E6F"/>
    <w:rsid w:val="007557D9"/>
    <w:rsid w:val="007577FB"/>
    <w:rsid w:val="00760CAB"/>
    <w:rsid w:val="0076135F"/>
    <w:rsid w:val="0076286A"/>
    <w:rsid w:val="00763A78"/>
    <w:rsid w:val="007653E8"/>
    <w:rsid w:val="007662B9"/>
    <w:rsid w:val="00766F22"/>
    <w:rsid w:val="007673DA"/>
    <w:rsid w:val="00767DEB"/>
    <w:rsid w:val="007717E9"/>
    <w:rsid w:val="00772675"/>
    <w:rsid w:val="00773C49"/>
    <w:rsid w:val="0077481E"/>
    <w:rsid w:val="00774ADE"/>
    <w:rsid w:val="00776D7E"/>
    <w:rsid w:val="00777A37"/>
    <w:rsid w:val="0078141D"/>
    <w:rsid w:val="00781907"/>
    <w:rsid w:val="00781A94"/>
    <w:rsid w:val="007844AE"/>
    <w:rsid w:val="00786D3F"/>
    <w:rsid w:val="00787E44"/>
    <w:rsid w:val="007942EF"/>
    <w:rsid w:val="00797858"/>
    <w:rsid w:val="007A01E1"/>
    <w:rsid w:val="007A080A"/>
    <w:rsid w:val="007A394F"/>
    <w:rsid w:val="007A442A"/>
    <w:rsid w:val="007A5BDB"/>
    <w:rsid w:val="007B03F0"/>
    <w:rsid w:val="007B0ADE"/>
    <w:rsid w:val="007B1473"/>
    <w:rsid w:val="007B4E90"/>
    <w:rsid w:val="007B4FD3"/>
    <w:rsid w:val="007B70AE"/>
    <w:rsid w:val="007B7202"/>
    <w:rsid w:val="007B7525"/>
    <w:rsid w:val="007B7DFC"/>
    <w:rsid w:val="007C04CB"/>
    <w:rsid w:val="007C17AB"/>
    <w:rsid w:val="007C1BC2"/>
    <w:rsid w:val="007C3992"/>
    <w:rsid w:val="007C4E1E"/>
    <w:rsid w:val="007C5908"/>
    <w:rsid w:val="007C5F9D"/>
    <w:rsid w:val="007C633D"/>
    <w:rsid w:val="007C6731"/>
    <w:rsid w:val="007C7D36"/>
    <w:rsid w:val="007D07B0"/>
    <w:rsid w:val="007D26C2"/>
    <w:rsid w:val="007D3821"/>
    <w:rsid w:val="007D3A57"/>
    <w:rsid w:val="007D3B1C"/>
    <w:rsid w:val="007D3BD8"/>
    <w:rsid w:val="007D42EC"/>
    <w:rsid w:val="007D4A47"/>
    <w:rsid w:val="007D50F2"/>
    <w:rsid w:val="007D7A1B"/>
    <w:rsid w:val="007D7C0B"/>
    <w:rsid w:val="007E189C"/>
    <w:rsid w:val="007E1B2A"/>
    <w:rsid w:val="007E27EE"/>
    <w:rsid w:val="007E2CE1"/>
    <w:rsid w:val="007E64B4"/>
    <w:rsid w:val="007E6EB8"/>
    <w:rsid w:val="007F08ED"/>
    <w:rsid w:val="007F0AA3"/>
    <w:rsid w:val="007F3C46"/>
    <w:rsid w:val="007F7066"/>
    <w:rsid w:val="007F75A3"/>
    <w:rsid w:val="008040CB"/>
    <w:rsid w:val="0080798C"/>
    <w:rsid w:val="00807A13"/>
    <w:rsid w:val="0081119B"/>
    <w:rsid w:val="00811B5D"/>
    <w:rsid w:val="00814424"/>
    <w:rsid w:val="00814CC3"/>
    <w:rsid w:val="0081529C"/>
    <w:rsid w:val="0081601F"/>
    <w:rsid w:val="0081794D"/>
    <w:rsid w:val="00817C98"/>
    <w:rsid w:val="00821E12"/>
    <w:rsid w:val="00825E62"/>
    <w:rsid w:val="00826BB7"/>
    <w:rsid w:val="008271EB"/>
    <w:rsid w:val="0083056C"/>
    <w:rsid w:val="00830F80"/>
    <w:rsid w:val="00831E1D"/>
    <w:rsid w:val="008325D1"/>
    <w:rsid w:val="00833AD1"/>
    <w:rsid w:val="0083658D"/>
    <w:rsid w:val="00840012"/>
    <w:rsid w:val="00840D98"/>
    <w:rsid w:val="00841B5B"/>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140D"/>
    <w:rsid w:val="00853263"/>
    <w:rsid w:val="00854C2C"/>
    <w:rsid w:val="008553D3"/>
    <w:rsid w:val="00855C24"/>
    <w:rsid w:val="0085724E"/>
    <w:rsid w:val="008576AF"/>
    <w:rsid w:val="00860241"/>
    <w:rsid w:val="00860966"/>
    <w:rsid w:val="008637B1"/>
    <w:rsid w:val="0086413A"/>
    <w:rsid w:val="00864275"/>
    <w:rsid w:val="00865BA3"/>
    <w:rsid w:val="00865C95"/>
    <w:rsid w:val="00870DB1"/>
    <w:rsid w:val="00872450"/>
    <w:rsid w:val="00872EF0"/>
    <w:rsid w:val="00873A2F"/>
    <w:rsid w:val="0088426F"/>
    <w:rsid w:val="0088660F"/>
    <w:rsid w:val="00887723"/>
    <w:rsid w:val="00887BA4"/>
    <w:rsid w:val="00890EB4"/>
    <w:rsid w:val="00891039"/>
    <w:rsid w:val="0089169F"/>
    <w:rsid w:val="00891C5C"/>
    <w:rsid w:val="008925B3"/>
    <w:rsid w:val="008969FD"/>
    <w:rsid w:val="008970B1"/>
    <w:rsid w:val="008A13E3"/>
    <w:rsid w:val="008A1CF9"/>
    <w:rsid w:val="008A222F"/>
    <w:rsid w:val="008A2508"/>
    <w:rsid w:val="008A2741"/>
    <w:rsid w:val="008A2A27"/>
    <w:rsid w:val="008A2A56"/>
    <w:rsid w:val="008A3106"/>
    <w:rsid w:val="008A3362"/>
    <w:rsid w:val="008A5897"/>
    <w:rsid w:val="008A7B00"/>
    <w:rsid w:val="008B0976"/>
    <w:rsid w:val="008B2762"/>
    <w:rsid w:val="008B2A8F"/>
    <w:rsid w:val="008B37CC"/>
    <w:rsid w:val="008B54B9"/>
    <w:rsid w:val="008C3263"/>
    <w:rsid w:val="008C6F09"/>
    <w:rsid w:val="008C7447"/>
    <w:rsid w:val="008C76A4"/>
    <w:rsid w:val="008D0BC3"/>
    <w:rsid w:val="008D0D46"/>
    <w:rsid w:val="008D1417"/>
    <w:rsid w:val="008D1F24"/>
    <w:rsid w:val="008D43E0"/>
    <w:rsid w:val="008D587E"/>
    <w:rsid w:val="008D68DC"/>
    <w:rsid w:val="008D79E3"/>
    <w:rsid w:val="008E051D"/>
    <w:rsid w:val="008E1E57"/>
    <w:rsid w:val="008E31FE"/>
    <w:rsid w:val="008E3330"/>
    <w:rsid w:val="008E4E82"/>
    <w:rsid w:val="008E4FBE"/>
    <w:rsid w:val="008E6A24"/>
    <w:rsid w:val="008F04FC"/>
    <w:rsid w:val="008F1ABF"/>
    <w:rsid w:val="008F23E9"/>
    <w:rsid w:val="008F26B0"/>
    <w:rsid w:val="008F2CC5"/>
    <w:rsid w:val="008F3B73"/>
    <w:rsid w:val="008F460E"/>
    <w:rsid w:val="008F4FCC"/>
    <w:rsid w:val="008F59A7"/>
    <w:rsid w:val="008F640B"/>
    <w:rsid w:val="008F77DE"/>
    <w:rsid w:val="0090063C"/>
    <w:rsid w:val="00900AC6"/>
    <w:rsid w:val="009014A4"/>
    <w:rsid w:val="00902724"/>
    <w:rsid w:val="00902FA6"/>
    <w:rsid w:val="00903328"/>
    <w:rsid w:val="0090392A"/>
    <w:rsid w:val="009058B3"/>
    <w:rsid w:val="0090599F"/>
    <w:rsid w:val="00905B88"/>
    <w:rsid w:val="009060F1"/>
    <w:rsid w:val="0090734C"/>
    <w:rsid w:val="00911E8C"/>
    <w:rsid w:val="00914F95"/>
    <w:rsid w:val="00915DD2"/>
    <w:rsid w:val="00920FA6"/>
    <w:rsid w:val="00925707"/>
    <w:rsid w:val="00925828"/>
    <w:rsid w:val="00925C2A"/>
    <w:rsid w:val="00927DEF"/>
    <w:rsid w:val="00933BF6"/>
    <w:rsid w:val="00934143"/>
    <w:rsid w:val="00934170"/>
    <w:rsid w:val="009367C9"/>
    <w:rsid w:val="0093772B"/>
    <w:rsid w:val="00937EA0"/>
    <w:rsid w:val="00941457"/>
    <w:rsid w:val="0094209B"/>
    <w:rsid w:val="009423EB"/>
    <w:rsid w:val="00942936"/>
    <w:rsid w:val="00942BE0"/>
    <w:rsid w:val="00944FD5"/>
    <w:rsid w:val="00945F70"/>
    <w:rsid w:val="0094621D"/>
    <w:rsid w:val="00946BAB"/>
    <w:rsid w:val="00950DD4"/>
    <w:rsid w:val="009515C0"/>
    <w:rsid w:val="009521EB"/>
    <w:rsid w:val="0095363F"/>
    <w:rsid w:val="009542BD"/>
    <w:rsid w:val="009543E8"/>
    <w:rsid w:val="00955C0B"/>
    <w:rsid w:val="00955E4C"/>
    <w:rsid w:val="00956D74"/>
    <w:rsid w:val="00957A89"/>
    <w:rsid w:val="00957E56"/>
    <w:rsid w:val="009608DD"/>
    <w:rsid w:val="00964884"/>
    <w:rsid w:val="00965665"/>
    <w:rsid w:val="00965D10"/>
    <w:rsid w:val="00966466"/>
    <w:rsid w:val="00967E23"/>
    <w:rsid w:val="00970728"/>
    <w:rsid w:val="0097164E"/>
    <w:rsid w:val="009717E4"/>
    <w:rsid w:val="009717F2"/>
    <w:rsid w:val="00971D38"/>
    <w:rsid w:val="009737B8"/>
    <w:rsid w:val="009758F0"/>
    <w:rsid w:val="009765D5"/>
    <w:rsid w:val="00980AB7"/>
    <w:rsid w:val="009812F1"/>
    <w:rsid w:val="00982754"/>
    <w:rsid w:val="009829C5"/>
    <w:rsid w:val="00982DB6"/>
    <w:rsid w:val="009834FE"/>
    <w:rsid w:val="00983A58"/>
    <w:rsid w:val="00983AA1"/>
    <w:rsid w:val="009842F1"/>
    <w:rsid w:val="009849C8"/>
    <w:rsid w:val="00984C44"/>
    <w:rsid w:val="009904B4"/>
    <w:rsid w:val="009912A9"/>
    <w:rsid w:val="009923CB"/>
    <w:rsid w:val="009927F3"/>
    <w:rsid w:val="0099287C"/>
    <w:rsid w:val="00992C9E"/>
    <w:rsid w:val="00994512"/>
    <w:rsid w:val="0099562D"/>
    <w:rsid w:val="00995A14"/>
    <w:rsid w:val="00996983"/>
    <w:rsid w:val="009976BE"/>
    <w:rsid w:val="009A020E"/>
    <w:rsid w:val="009A02AA"/>
    <w:rsid w:val="009A055C"/>
    <w:rsid w:val="009A134A"/>
    <w:rsid w:val="009A41CB"/>
    <w:rsid w:val="009A4224"/>
    <w:rsid w:val="009A42EC"/>
    <w:rsid w:val="009A6E8F"/>
    <w:rsid w:val="009A7863"/>
    <w:rsid w:val="009B06A1"/>
    <w:rsid w:val="009B08C6"/>
    <w:rsid w:val="009B5447"/>
    <w:rsid w:val="009B60C0"/>
    <w:rsid w:val="009B7D76"/>
    <w:rsid w:val="009C03A1"/>
    <w:rsid w:val="009C1449"/>
    <w:rsid w:val="009C17FB"/>
    <w:rsid w:val="009C1E7E"/>
    <w:rsid w:val="009C36E2"/>
    <w:rsid w:val="009C48F1"/>
    <w:rsid w:val="009C4BFE"/>
    <w:rsid w:val="009C5C01"/>
    <w:rsid w:val="009C5D45"/>
    <w:rsid w:val="009C6F4A"/>
    <w:rsid w:val="009D0679"/>
    <w:rsid w:val="009D46DC"/>
    <w:rsid w:val="009D483D"/>
    <w:rsid w:val="009D7F3B"/>
    <w:rsid w:val="009E104A"/>
    <w:rsid w:val="009E3E0D"/>
    <w:rsid w:val="009E3FB8"/>
    <w:rsid w:val="009E5ED1"/>
    <w:rsid w:val="009E6430"/>
    <w:rsid w:val="009E6962"/>
    <w:rsid w:val="009E6C7A"/>
    <w:rsid w:val="009E7168"/>
    <w:rsid w:val="009F0BA8"/>
    <w:rsid w:val="009F2ED4"/>
    <w:rsid w:val="009F3923"/>
    <w:rsid w:val="009F5AF0"/>
    <w:rsid w:val="009F5ECC"/>
    <w:rsid w:val="009F7F2D"/>
    <w:rsid w:val="00A00693"/>
    <w:rsid w:val="00A011F3"/>
    <w:rsid w:val="00A022D1"/>
    <w:rsid w:val="00A0236B"/>
    <w:rsid w:val="00A0273B"/>
    <w:rsid w:val="00A0652C"/>
    <w:rsid w:val="00A06E70"/>
    <w:rsid w:val="00A06F6C"/>
    <w:rsid w:val="00A10E01"/>
    <w:rsid w:val="00A11117"/>
    <w:rsid w:val="00A113D1"/>
    <w:rsid w:val="00A13BB4"/>
    <w:rsid w:val="00A15031"/>
    <w:rsid w:val="00A17EB7"/>
    <w:rsid w:val="00A20398"/>
    <w:rsid w:val="00A21850"/>
    <w:rsid w:val="00A22286"/>
    <w:rsid w:val="00A224B2"/>
    <w:rsid w:val="00A22940"/>
    <w:rsid w:val="00A234F0"/>
    <w:rsid w:val="00A24804"/>
    <w:rsid w:val="00A2597A"/>
    <w:rsid w:val="00A30B42"/>
    <w:rsid w:val="00A31F50"/>
    <w:rsid w:val="00A32848"/>
    <w:rsid w:val="00A3341A"/>
    <w:rsid w:val="00A34188"/>
    <w:rsid w:val="00A34D34"/>
    <w:rsid w:val="00A358D2"/>
    <w:rsid w:val="00A35F5B"/>
    <w:rsid w:val="00A37B0E"/>
    <w:rsid w:val="00A37E7C"/>
    <w:rsid w:val="00A44DCB"/>
    <w:rsid w:val="00A45D36"/>
    <w:rsid w:val="00A47B55"/>
    <w:rsid w:val="00A50641"/>
    <w:rsid w:val="00A5207E"/>
    <w:rsid w:val="00A53402"/>
    <w:rsid w:val="00A53502"/>
    <w:rsid w:val="00A5409D"/>
    <w:rsid w:val="00A550F5"/>
    <w:rsid w:val="00A55B36"/>
    <w:rsid w:val="00A57D0C"/>
    <w:rsid w:val="00A6030A"/>
    <w:rsid w:val="00A608FC"/>
    <w:rsid w:val="00A61A96"/>
    <w:rsid w:val="00A6252A"/>
    <w:rsid w:val="00A63835"/>
    <w:rsid w:val="00A65384"/>
    <w:rsid w:val="00A658A1"/>
    <w:rsid w:val="00A66320"/>
    <w:rsid w:val="00A70B6C"/>
    <w:rsid w:val="00A70F1F"/>
    <w:rsid w:val="00A716FE"/>
    <w:rsid w:val="00A722F3"/>
    <w:rsid w:val="00A72761"/>
    <w:rsid w:val="00A73F9C"/>
    <w:rsid w:val="00A741B0"/>
    <w:rsid w:val="00A7639E"/>
    <w:rsid w:val="00A77328"/>
    <w:rsid w:val="00A81286"/>
    <w:rsid w:val="00A8462D"/>
    <w:rsid w:val="00A8556F"/>
    <w:rsid w:val="00A859A2"/>
    <w:rsid w:val="00A85A06"/>
    <w:rsid w:val="00A877FD"/>
    <w:rsid w:val="00A901E0"/>
    <w:rsid w:val="00A90364"/>
    <w:rsid w:val="00A91217"/>
    <w:rsid w:val="00A91585"/>
    <w:rsid w:val="00A930F3"/>
    <w:rsid w:val="00A932B7"/>
    <w:rsid w:val="00A93798"/>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1FC"/>
    <w:rsid w:val="00AB5E38"/>
    <w:rsid w:val="00AC093A"/>
    <w:rsid w:val="00AC2756"/>
    <w:rsid w:val="00AC4B3E"/>
    <w:rsid w:val="00AC5168"/>
    <w:rsid w:val="00AC5A7B"/>
    <w:rsid w:val="00AC6059"/>
    <w:rsid w:val="00AC6647"/>
    <w:rsid w:val="00AC682D"/>
    <w:rsid w:val="00AC72D9"/>
    <w:rsid w:val="00AC7850"/>
    <w:rsid w:val="00AD130F"/>
    <w:rsid w:val="00AD1B1E"/>
    <w:rsid w:val="00AD20C3"/>
    <w:rsid w:val="00AD302D"/>
    <w:rsid w:val="00AD3AFC"/>
    <w:rsid w:val="00AD7A6C"/>
    <w:rsid w:val="00AE4127"/>
    <w:rsid w:val="00AE556A"/>
    <w:rsid w:val="00AE5A1A"/>
    <w:rsid w:val="00AE6568"/>
    <w:rsid w:val="00AF120A"/>
    <w:rsid w:val="00AF34BD"/>
    <w:rsid w:val="00AF3986"/>
    <w:rsid w:val="00AF3B4D"/>
    <w:rsid w:val="00AF65D3"/>
    <w:rsid w:val="00AF6AD7"/>
    <w:rsid w:val="00B01219"/>
    <w:rsid w:val="00B025BC"/>
    <w:rsid w:val="00B032C4"/>
    <w:rsid w:val="00B037CC"/>
    <w:rsid w:val="00B06301"/>
    <w:rsid w:val="00B06B22"/>
    <w:rsid w:val="00B06EFF"/>
    <w:rsid w:val="00B10B6C"/>
    <w:rsid w:val="00B119E0"/>
    <w:rsid w:val="00B12256"/>
    <w:rsid w:val="00B1296D"/>
    <w:rsid w:val="00B17E6F"/>
    <w:rsid w:val="00B20429"/>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6977"/>
    <w:rsid w:val="00B378FF"/>
    <w:rsid w:val="00B42028"/>
    <w:rsid w:val="00B42E98"/>
    <w:rsid w:val="00B43E6F"/>
    <w:rsid w:val="00B448CF"/>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086E"/>
    <w:rsid w:val="00B625D4"/>
    <w:rsid w:val="00B665B8"/>
    <w:rsid w:val="00B6760C"/>
    <w:rsid w:val="00B70C71"/>
    <w:rsid w:val="00B70E4A"/>
    <w:rsid w:val="00B72053"/>
    <w:rsid w:val="00B72208"/>
    <w:rsid w:val="00B72D1A"/>
    <w:rsid w:val="00B734B7"/>
    <w:rsid w:val="00B74ACC"/>
    <w:rsid w:val="00B74B70"/>
    <w:rsid w:val="00B812C6"/>
    <w:rsid w:val="00B8244A"/>
    <w:rsid w:val="00B85464"/>
    <w:rsid w:val="00B8601D"/>
    <w:rsid w:val="00B932DA"/>
    <w:rsid w:val="00B93F8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471"/>
    <w:rsid w:val="00BB5F37"/>
    <w:rsid w:val="00BB5F89"/>
    <w:rsid w:val="00BB6577"/>
    <w:rsid w:val="00BB7C2F"/>
    <w:rsid w:val="00BB7CD2"/>
    <w:rsid w:val="00BC0DB0"/>
    <w:rsid w:val="00BC1ADC"/>
    <w:rsid w:val="00BC2EBD"/>
    <w:rsid w:val="00BC325C"/>
    <w:rsid w:val="00BC3DFF"/>
    <w:rsid w:val="00BC42EF"/>
    <w:rsid w:val="00BC4372"/>
    <w:rsid w:val="00BC5769"/>
    <w:rsid w:val="00BC62CC"/>
    <w:rsid w:val="00BC643C"/>
    <w:rsid w:val="00BC6C1C"/>
    <w:rsid w:val="00BC7479"/>
    <w:rsid w:val="00BD0DD3"/>
    <w:rsid w:val="00BD195E"/>
    <w:rsid w:val="00BD297A"/>
    <w:rsid w:val="00BD2988"/>
    <w:rsid w:val="00BD345A"/>
    <w:rsid w:val="00BD4BC0"/>
    <w:rsid w:val="00BD59F1"/>
    <w:rsid w:val="00BD5A95"/>
    <w:rsid w:val="00BE28D5"/>
    <w:rsid w:val="00BE31D4"/>
    <w:rsid w:val="00BE5AFA"/>
    <w:rsid w:val="00BE78C6"/>
    <w:rsid w:val="00BE7DDB"/>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6654"/>
    <w:rsid w:val="00C26C19"/>
    <w:rsid w:val="00C27783"/>
    <w:rsid w:val="00C31D0E"/>
    <w:rsid w:val="00C32171"/>
    <w:rsid w:val="00C32A7D"/>
    <w:rsid w:val="00C33663"/>
    <w:rsid w:val="00C340BD"/>
    <w:rsid w:val="00C37669"/>
    <w:rsid w:val="00C377C4"/>
    <w:rsid w:val="00C40779"/>
    <w:rsid w:val="00C41170"/>
    <w:rsid w:val="00C413E7"/>
    <w:rsid w:val="00C41F40"/>
    <w:rsid w:val="00C4274E"/>
    <w:rsid w:val="00C43880"/>
    <w:rsid w:val="00C44CD3"/>
    <w:rsid w:val="00C47158"/>
    <w:rsid w:val="00C50096"/>
    <w:rsid w:val="00C50885"/>
    <w:rsid w:val="00C50BBC"/>
    <w:rsid w:val="00C51A26"/>
    <w:rsid w:val="00C52D02"/>
    <w:rsid w:val="00C52FAE"/>
    <w:rsid w:val="00C53053"/>
    <w:rsid w:val="00C537F5"/>
    <w:rsid w:val="00C53BC6"/>
    <w:rsid w:val="00C558B6"/>
    <w:rsid w:val="00C5603B"/>
    <w:rsid w:val="00C56DAF"/>
    <w:rsid w:val="00C576D2"/>
    <w:rsid w:val="00C6084A"/>
    <w:rsid w:val="00C6410D"/>
    <w:rsid w:val="00C64676"/>
    <w:rsid w:val="00C646AD"/>
    <w:rsid w:val="00C647AB"/>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3CB7"/>
    <w:rsid w:val="00C841DA"/>
    <w:rsid w:val="00C845F7"/>
    <w:rsid w:val="00C84688"/>
    <w:rsid w:val="00C8599C"/>
    <w:rsid w:val="00C85F53"/>
    <w:rsid w:val="00C8630E"/>
    <w:rsid w:val="00C8789D"/>
    <w:rsid w:val="00C87D3B"/>
    <w:rsid w:val="00C92535"/>
    <w:rsid w:val="00C92BAF"/>
    <w:rsid w:val="00C94994"/>
    <w:rsid w:val="00C974E5"/>
    <w:rsid w:val="00CA006D"/>
    <w:rsid w:val="00CA0A4D"/>
    <w:rsid w:val="00CA0EAF"/>
    <w:rsid w:val="00CA13E8"/>
    <w:rsid w:val="00CA1F1A"/>
    <w:rsid w:val="00CA2A6F"/>
    <w:rsid w:val="00CA2E0A"/>
    <w:rsid w:val="00CA4263"/>
    <w:rsid w:val="00CA6198"/>
    <w:rsid w:val="00CA6669"/>
    <w:rsid w:val="00CA6C7A"/>
    <w:rsid w:val="00CB07C0"/>
    <w:rsid w:val="00CB11E9"/>
    <w:rsid w:val="00CB12EA"/>
    <w:rsid w:val="00CB17C5"/>
    <w:rsid w:val="00CB19EF"/>
    <w:rsid w:val="00CB1EB2"/>
    <w:rsid w:val="00CB3BD8"/>
    <w:rsid w:val="00CB3C84"/>
    <w:rsid w:val="00CB3FAE"/>
    <w:rsid w:val="00CB4F2A"/>
    <w:rsid w:val="00CB506F"/>
    <w:rsid w:val="00CB58D5"/>
    <w:rsid w:val="00CB5C6F"/>
    <w:rsid w:val="00CB73D5"/>
    <w:rsid w:val="00CC164B"/>
    <w:rsid w:val="00CC169D"/>
    <w:rsid w:val="00CC1784"/>
    <w:rsid w:val="00CC18DD"/>
    <w:rsid w:val="00CC4DE7"/>
    <w:rsid w:val="00CC73C8"/>
    <w:rsid w:val="00CC73E9"/>
    <w:rsid w:val="00CD135E"/>
    <w:rsid w:val="00CD137F"/>
    <w:rsid w:val="00CD1B78"/>
    <w:rsid w:val="00CD39E1"/>
    <w:rsid w:val="00CD407B"/>
    <w:rsid w:val="00CD4198"/>
    <w:rsid w:val="00CD4900"/>
    <w:rsid w:val="00CD4A2D"/>
    <w:rsid w:val="00CD5AC4"/>
    <w:rsid w:val="00CD6056"/>
    <w:rsid w:val="00CD6F8F"/>
    <w:rsid w:val="00CD70A7"/>
    <w:rsid w:val="00CD78B9"/>
    <w:rsid w:val="00CE1109"/>
    <w:rsid w:val="00CE20F5"/>
    <w:rsid w:val="00CE2237"/>
    <w:rsid w:val="00CE3A22"/>
    <w:rsid w:val="00CE45C2"/>
    <w:rsid w:val="00CE4D5C"/>
    <w:rsid w:val="00CE580A"/>
    <w:rsid w:val="00CE5D1C"/>
    <w:rsid w:val="00CE623E"/>
    <w:rsid w:val="00CE6A47"/>
    <w:rsid w:val="00CF0474"/>
    <w:rsid w:val="00CF0C4B"/>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BC4"/>
    <w:rsid w:val="00CF7F19"/>
    <w:rsid w:val="00D0083B"/>
    <w:rsid w:val="00D010F9"/>
    <w:rsid w:val="00D0168E"/>
    <w:rsid w:val="00D0668D"/>
    <w:rsid w:val="00D06E48"/>
    <w:rsid w:val="00D06FF6"/>
    <w:rsid w:val="00D0711C"/>
    <w:rsid w:val="00D07F1E"/>
    <w:rsid w:val="00D10D4B"/>
    <w:rsid w:val="00D10D7F"/>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34702"/>
    <w:rsid w:val="00D348B1"/>
    <w:rsid w:val="00D34C9E"/>
    <w:rsid w:val="00D36F79"/>
    <w:rsid w:val="00D36FA8"/>
    <w:rsid w:val="00D37D5C"/>
    <w:rsid w:val="00D40AD7"/>
    <w:rsid w:val="00D4263B"/>
    <w:rsid w:val="00D43CC3"/>
    <w:rsid w:val="00D44AD2"/>
    <w:rsid w:val="00D44E67"/>
    <w:rsid w:val="00D45A0E"/>
    <w:rsid w:val="00D45E64"/>
    <w:rsid w:val="00D507BE"/>
    <w:rsid w:val="00D524A5"/>
    <w:rsid w:val="00D561FE"/>
    <w:rsid w:val="00D56365"/>
    <w:rsid w:val="00D56D1B"/>
    <w:rsid w:val="00D5778F"/>
    <w:rsid w:val="00D57CF3"/>
    <w:rsid w:val="00D6032A"/>
    <w:rsid w:val="00D6153B"/>
    <w:rsid w:val="00D61C4B"/>
    <w:rsid w:val="00D62553"/>
    <w:rsid w:val="00D63469"/>
    <w:rsid w:val="00D655A5"/>
    <w:rsid w:val="00D678C2"/>
    <w:rsid w:val="00D70321"/>
    <w:rsid w:val="00D70408"/>
    <w:rsid w:val="00D70A3F"/>
    <w:rsid w:val="00D71AC3"/>
    <w:rsid w:val="00D71FCB"/>
    <w:rsid w:val="00D73C6D"/>
    <w:rsid w:val="00D74E24"/>
    <w:rsid w:val="00D75772"/>
    <w:rsid w:val="00D75E9E"/>
    <w:rsid w:val="00D80322"/>
    <w:rsid w:val="00D80730"/>
    <w:rsid w:val="00D82598"/>
    <w:rsid w:val="00D8465B"/>
    <w:rsid w:val="00D85635"/>
    <w:rsid w:val="00D856E1"/>
    <w:rsid w:val="00D865DC"/>
    <w:rsid w:val="00D87B33"/>
    <w:rsid w:val="00D87E82"/>
    <w:rsid w:val="00D90995"/>
    <w:rsid w:val="00D91E49"/>
    <w:rsid w:val="00D922A2"/>
    <w:rsid w:val="00D93C81"/>
    <w:rsid w:val="00D94025"/>
    <w:rsid w:val="00D94B7E"/>
    <w:rsid w:val="00D96092"/>
    <w:rsid w:val="00D96265"/>
    <w:rsid w:val="00D976A0"/>
    <w:rsid w:val="00D97F14"/>
    <w:rsid w:val="00DA0AF4"/>
    <w:rsid w:val="00DA1AC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3ED2"/>
    <w:rsid w:val="00DB7651"/>
    <w:rsid w:val="00DB7662"/>
    <w:rsid w:val="00DB7C29"/>
    <w:rsid w:val="00DC07C0"/>
    <w:rsid w:val="00DC0BB4"/>
    <w:rsid w:val="00DC0FEA"/>
    <w:rsid w:val="00DC169F"/>
    <w:rsid w:val="00DC1859"/>
    <w:rsid w:val="00DC1DA0"/>
    <w:rsid w:val="00DC220A"/>
    <w:rsid w:val="00DC3151"/>
    <w:rsid w:val="00DC49F6"/>
    <w:rsid w:val="00DD21EB"/>
    <w:rsid w:val="00DD39A8"/>
    <w:rsid w:val="00DD3B90"/>
    <w:rsid w:val="00DD493B"/>
    <w:rsid w:val="00DD4CAA"/>
    <w:rsid w:val="00DD7104"/>
    <w:rsid w:val="00DE0EA2"/>
    <w:rsid w:val="00DE12CB"/>
    <w:rsid w:val="00DE15D6"/>
    <w:rsid w:val="00DE1B19"/>
    <w:rsid w:val="00DE2F0C"/>
    <w:rsid w:val="00DE2F0E"/>
    <w:rsid w:val="00DE307C"/>
    <w:rsid w:val="00DE323D"/>
    <w:rsid w:val="00DE4110"/>
    <w:rsid w:val="00DE4465"/>
    <w:rsid w:val="00DE75AE"/>
    <w:rsid w:val="00DF0509"/>
    <w:rsid w:val="00DF39D7"/>
    <w:rsid w:val="00DF3A36"/>
    <w:rsid w:val="00DF5CF5"/>
    <w:rsid w:val="00DF6D40"/>
    <w:rsid w:val="00E01C6F"/>
    <w:rsid w:val="00E03E13"/>
    <w:rsid w:val="00E040AD"/>
    <w:rsid w:val="00E052B4"/>
    <w:rsid w:val="00E0570D"/>
    <w:rsid w:val="00E05C7E"/>
    <w:rsid w:val="00E13227"/>
    <w:rsid w:val="00E1723D"/>
    <w:rsid w:val="00E20FA8"/>
    <w:rsid w:val="00E2125D"/>
    <w:rsid w:val="00E21B7F"/>
    <w:rsid w:val="00E22687"/>
    <w:rsid w:val="00E244DF"/>
    <w:rsid w:val="00E26783"/>
    <w:rsid w:val="00E27285"/>
    <w:rsid w:val="00E30806"/>
    <w:rsid w:val="00E36D0A"/>
    <w:rsid w:val="00E378B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604EC"/>
    <w:rsid w:val="00E61B4A"/>
    <w:rsid w:val="00E62250"/>
    <w:rsid w:val="00E62960"/>
    <w:rsid w:val="00E63C02"/>
    <w:rsid w:val="00E650F3"/>
    <w:rsid w:val="00E6593D"/>
    <w:rsid w:val="00E67181"/>
    <w:rsid w:val="00E674B6"/>
    <w:rsid w:val="00E70453"/>
    <w:rsid w:val="00E71338"/>
    <w:rsid w:val="00E73F31"/>
    <w:rsid w:val="00E749BD"/>
    <w:rsid w:val="00E751DD"/>
    <w:rsid w:val="00E75654"/>
    <w:rsid w:val="00E761CD"/>
    <w:rsid w:val="00E808A2"/>
    <w:rsid w:val="00E815D1"/>
    <w:rsid w:val="00E81B9D"/>
    <w:rsid w:val="00E81D40"/>
    <w:rsid w:val="00E827C1"/>
    <w:rsid w:val="00E83ED8"/>
    <w:rsid w:val="00E83F57"/>
    <w:rsid w:val="00E8494C"/>
    <w:rsid w:val="00E87DC8"/>
    <w:rsid w:val="00E92D0C"/>
    <w:rsid w:val="00E93230"/>
    <w:rsid w:val="00E9457F"/>
    <w:rsid w:val="00E945DD"/>
    <w:rsid w:val="00E954AF"/>
    <w:rsid w:val="00E968AF"/>
    <w:rsid w:val="00EA145D"/>
    <w:rsid w:val="00EA19C2"/>
    <w:rsid w:val="00EA1BB4"/>
    <w:rsid w:val="00EA3221"/>
    <w:rsid w:val="00EA3A56"/>
    <w:rsid w:val="00EA3D54"/>
    <w:rsid w:val="00EA3FBA"/>
    <w:rsid w:val="00EA4404"/>
    <w:rsid w:val="00EA4BBE"/>
    <w:rsid w:val="00EA5B29"/>
    <w:rsid w:val="00EA5F87"/>
    <w:rsid w:val="00EA65DA"/>
    <w:rsid w:val="00EA72A9"/>
    <w:rsid w:val="00EA7352"/>
    <w:rsid w:val="00EB0BE3"/>
    <w:rsid w:val="00EB7CD0"/>
    <w:rsid w:val="00EC0394"/>
    <w:rsid w:val="00EC0F0C"/>
    <w:rsid w:val="00EC4239"/>
    <w:rsid w:val="00EC46DF"/>
    <w:rsid w:val="00EC5F0D"/>
    <w:rsid w:val="00ED13C6"/>
    <w:rsid w:val="00ED13FA"/>
    <w:rsid w:val="00ED36DF"/>
    <w:rsid w:val="00ED462F"/>
    <w:rsid w:val="00ED46AE"/>
    <w:rsid w:val="00ED57D0"/>
    <w:rsid w:val="00ED7FA5"/>
    <w:rsid w:val="00EE2E9D"/>
    <w:rsid w:val="00EE3B65"/>
    <w:rsid w:val="00EE4B1C"/>
    <w:rsid w:val="00EE5D19"/>
    <w:rsid w:val="00EE60B2"/>
    <w:rsid w:val="00EF07E8"/>
    <w:rsid w:val="00EF4326"/>
    <w:rsid w:val="00EF44BA"/>
    <w:rsid w:val="00EF45D1"/>
    <w:rsid w:val="00EF555C"/>
    <w:rsid w:val="00EF57AF"/>
    <w:rsid w:val="00EF62E3"/>
    <w:rsid w:val="00EF641F"/>
    <w:rsid w:val="00EF67E3"/>
    <w:rsid w:val="00EF6B7E"/>
    <w:rsid w:val="00F01147"/>
    <w:rsid w:val="00F01A23"/>
    <w:rsid w:val="00F01A37"/>
    <w:rsid w:val="00F01D19"/>
    <w:rsid w:val="00F02165"/>
    <w:rsid w:val="00F022D1"/>
    <w:rsid w:val="00F02960"/>
    <w:rsid w:val="00F0355E"/>
    <w:rsid w:val="00F049FB"/>
    <w:rsid w:val="00F0565E"/>
    <w:rsid w:val="00F07AB7"/>
    <w:rsid w:val="00F1092B"/>
    <w:rsid w:val="00F14BDA"/>
    <w:rsid w:val="00F15A39"/>
    <w:rsid w:val="00F16560"/>
    <w:rsid w:val="00F1706E"/>
    <w:rsid w:val="00F21445"/>
    <w:rsid w:val="00F21AFF"/>
    <w:rsid w:val="00F21EA3"/>
    <w:rsid w:val="00F222CD"/>
    <w:rsid w:val="00F222E4"/>
    <w:rsid w:val="00F22F83"/>
    <w:rsid w:val="00F231F5"/>
    <w:rsid w:val="00F232AF"/>
    <w:rsid w:val="00F238FB"/>
    <w:rsid w:val="00F2665D"/>
    <w:rsid w:val="00F26E40"/>
    <w:rsid w:val="00F26E68"/>
    <w:rsid w:val="00F3056E"/>
    <w:rsid w:val="00F32A62"/>
    <w:rsid w:val="00F33745"/>
    <w:rsid w:val="00F33D9A"/>
    <w:rsid w:val="00F34CA5"/>
    <w:rsid w:val="00F34D89"/>
    <w:rsid w:val="00F372D4"/>
    <w:rsid w:val="00F3757A"/>
    <w:rsid w:val="00F37702"/>
    <w:rsid w:val="00F41231"/>
    <w:rsid w:val="00F414E7"/>
    <w:rsid w:val="00F41760"/>
    <w:rsid w:val="00F4242E"/>
    <w:rsid w:val="00F43BD6"/>
    <w:rsid w:val="00F44BAF"/>
    <w:rsid w:val="00F4597E"/>
    <w:rsid w:val="00F46F42"/>
    <w:rsid w:val="00F473B8"/>
    <w:rsid w:val="00F47FFD"/>
    <w:rsid w:val="00F50699"/>
    <w:rsid w:val="00F50833"/>
    <w:rsid w:val="00F51BB4"/>
    <w:rsid w:val="00F52137"/>
    <w:rsid w:val="00F52576"/>
    <w:rsid w:val="00F52C17"/>
    <w:rsid w:val="00F5471F"/>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4D4B"/>
    <w:rsid w:val="00F755E4"/>
    <w:rsid w:val="00F804C6"/>
    <w:rsid w:val="00F80B8D"/>
    <w:rsid w:val="00F81C19"/>
    <w:rsid w:val="00F82220"/>
    <w:rsid w:val="00F84140"/>
    <w:rsid w:val="00F84AEC"/>
    <w:rsid w:val="00F916A9"/>
    <w:rsid w:val="00F918C1"/>
    <w:rsid w:val="00F937CB"/>
    <w:rsid w:val="00F9687A"/>
    <w:rsid w:val="00F9726F"/>
    <w:rsid w:val="00F9751B"/>
    <w:rsid w:val="00FA1E33"/>
    <w:rsid w:val="00FA5DE3"/>
    <w:rsid w:val="00FA639A"/>
    <w:rsid w:val="00FA65A6"/>
    <w:rsid w:val="00FA74BE"/>
    <w:rsid w:val="00FB03BA"/>
    <w:rsid w:val="00FB1607"/>
    <w:rsid w:val="00FB1E11"/>
    <w:rsid w:val="00FB214C"/>
    <w:rsid w:val="00FB301E"/>
    <w:rsid w:val="00FB3FF0"/>
    <w:rsid w:val="00FB4442"/>
    <w:rsid w:val="00FB46CF"/>
    <w:rsid w:val="00FB5587"/>
    <w:rsid w:val="00FB72DE"/>
    <w:rsid w:val="00FC0712"/>
    <w:rsid w:val="00FC21ED"/>
    <w:rsid w:val="00FC4111"/>
    <w:rsid w:val="00FC448D"/>
    <w:rsid w:val="00FC5197"/>
    <w:rsid w:val="00FC6E34"/>
    <w:rsid w:val="00FC77E3"/>
    <w:rsid w:val="00FC77E8"/>
    <w:rsid w:val="00FD0C16"/>
    <w:rsid w:val="00FD1C1F"/>
    <w:rsid w:val="00FD233B"/>
    <w:rsid w:val="00FD4A36"/>
    <w:rsid w:val="00FD4D0F"/>
    <w:rsid w:val="00FD6C08"/>
    <w:rsid w:val="00FD6C64"/>
    <w:rsid w:val="00FD6F35"/>
    <w:rsid w:val="00FE0E6F"/>
    <w:rsid w:val="00FE12ED"/>
    <w:rsid w:val="00FE181D"/>
    <w:rsid w:val="00FE2C70"/>
    <w:rsid w:val="00FE49A5"/>
    <w:rsid w:val="00FE4A95"/>
    <w:rsid w:val="00FE5652"/>
    <w:rsid w:val="00FE6347"/>
    <w:rsid w:val="00FE63A6"/>
    <w:rsid w:val="00FF00D2"/>
    <w:rsid w:val="00FF27CC"/>
    <w:rsid w:val="00FF3305"/>
    <w:rsid w:val="00FF3443"/>
    <w:rsid w:val="00FF4C71"/>
    <w:rsid w:val="00FF5BF5"/>
    <w:rsid w:val="00FF65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3689">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DD3B90"/>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3B13A4"/>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3B13A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link w:val="Sub-heading3xChar"/>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uiPriority w:val="99"/>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bodytextTable">
    <w:name w:val="HPA body text Table"/>
    <w:basedOn w:val="HPABodytext"/>
    <w:qFormat/>
    <w:rsid w:val="00CF75BF"/>
    <w:rPr>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HPABodyTextTableHyperlink">
    <w:name w:val="HPA Body Text Table Hyperlink"/>
    <w:basedOn w:val="HPABodyTextHyperlink"/>
    <w:qFormat/>
    <w:rsid w:val="001C6D47"/>
    <w:rPr>
      <w:sz w:val="20"/>
    </w:r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table" w:styleId="TableGrid">
    <w:name w:val="Table Grid"/>
    <w:basedOn w:val="TableNormal"/>
    <w:rsid w:val="000A38F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1">
    <w:name w:val="Style1"/>
    <w:basedOn w:val="HPAbodytextTable"/>
    <w:qFormat/>
    <w:rsid w:val="00CF75BF"/>
    <w:pPr>
      <w:ind w:left="709" w:hanging="709"/>
    </w:pPr>
  </w:style>
  <w:style w:type="character" w:customStyle="1" w:styleId="hpabodytexthyperlinkchar0">
    <w:name w:val="hpabodytexthyperlinkchar"/>
    <w:basedOn w:val="DefaultParagraphFont"/>
    <w:rsid w:val="00183711"/>
    <w:rPr>
      <w:rFonts w:ascii="PraxisEF-Light" w:hAnsi="PraxisEF-Light" w:hint="default"/>
      <w:color w:val="0000FF"/>
      <w:u w:val="single"/>
    </w:rPr>
  </w:style>
  <w:style w:type="paragraph" w:customStyle="1" w:styleId="HPABodyTextReferences">
    <w:name w:val="HPA Body Text References"/>
    <w:basedOn w:val="HPABodytext"/>
    <w:qFormat/>
    <w:rsid w:val="00D561FE"/>
    <w:pPr>
      <w:ind w:left="709" w:hanging="709"/>
    </w:pPr>
    <w:rPr>
      <w:sz w:val="20"/>
    </w:rPr>
  </w:style>
  <w:style w:type="character" w:styleId="EndnoteReference">
    <w:name w:val="endnote reference"/>
    <w:basedOn w:val="DefaultParagraphFont"/>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basedOn w:val="DefaultParagraphFont"/>
    <w:link w:val="EndnoteText"/>
    <w:rsid w:val="004E2765"/>
    <w:rPr>
      <w:rFonts w:ascii="Arial" w:hAnsi="Arial"/>
    </w:rPr>
  </w:style>
  <w:style w:type="character" w:customStyle="1" w:styleId="NormalsectionaltextChar">
    <w:name w:val="Normal sectional text Char"/>
    <w:basedOn w:val="DefaultParagraphFont"/>
    <w:link w:val="Normalsectionaltext"/>
    <w:rsid w:val="002D7C04"/>
    <w:rPr>
      <w:rFonts w:ascii="Arial" w:hAnsi="Arial"/>
      <w:lang w:eastAsia="en-US"/>
    </w:rPr>
  </w:style>
  <w:style w:type="character" w:styleId="CommentReference">
    <w:name w:val="annotation reference"/>
    <w:basedOn w:val="DefaultParagraphFont"/>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basedOn w:val="DefaultParagraphFont"/>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basedOn w:val="CommentTextChar"/>
    <w:link w:val="CommentSubject"/>
    <w:rsid w:val="0031439F"/>
    <w:rPr>
      <w:rFonts w:ascii="Arial" w:hAnsi="Arial"/>
      <w:b/>
      <w:bCs/>
    </w:rPr>
  </w:style>
  <w:style w:type="paragraph" w:styleId="BodyText">
    <w:name w:val="Body Text"/>
    <w:basedOn w:val="Normal"/>
    <w:link w:val="BodyTextChar"/>
    <w:rsid w:val="00E26783"/>
    <w:pPr>
      <w:tabs>
        <w:tab w:val="left" w:pos="-720"/>
      </w:tabs>
      <w:spacing w:before="120" w:after="120"/>
      <w:ind w:left="0" w:firstLine="0"/>
      <w:jc w:val="both"/>
    </w:pPr>
    <w:rPr>
      <w:sz w:val="20"/>
      <w:szCs w:val="20"/>
      <w:lang w:eastAsia="en-US"/>
    </w:rPr>
  </w:style>
  <w:style w:type="character" w:customStyle="1" w:styleId="BodyTextChar">
    <w:name w:val="Body Text Char"/>
    <w:basedOn w:val="DefaultParagraphFont"/>
    <w:link w:val="BodyText"/>
    <w:rsid w:val="00E26783"/>
    <w:rPr>
      <w:rFonts w:ascii="Arial" w:hAnsi="Arial"/>
      <w:lang w:eastAsia="en-US"/>
    </w:rPr>
  </w:style>
  <w:style w:type="character" w:customStyle="1" w:styleId="EndnoteReference1">
    <w:name w:val="Endnote Reference1"/>
    <w:basedOn w:val="DefaultParagraphFont"/>
    <w:rsid w:val="00980AB7"/>
    <w:rPr>
      <w:vertAlign w:val="superscript"/>
    </w:rPr>
  </w:style>
  <w:style w:type="character" w:customStyle="1" w:styleId="Sub-heading3xChar">
    <w:name w:val="Sub-heading 3x Char"/>
    <w:basedOn w:val="DefaultParagraphFont"/>
    <w:link w:val="Sub-heading3x"/>
    <w:rsid w:val="006E1F05"/>
    <w:rPr>
      <w:rFonts w:ascii="Arial" w:hAnsi="Arial"/>
      <w:b/>
      <w:bCs/>
      <w:smallCaps/>
      <w:sz w:val="22"/>
      <w:lang w:eastAsia="en-US"/>
    </w:rPr>
  </w:style>
  <w:style w:type="character" w:customStyle="1" w:styleId="EndnoteReference10">
    <w:name w:val="Endnote Reference1"/>
    <w:basedOn w:val="DefaultParagraphFont"/>
    <w:rsid w:val="00570211"/>
    <w:rPr>
      <w:vertAlign w:val="superscript"/>
    </w:rPr>
  </w:style>
  <w:style w:type="character" w:customStyle="1" w:styleId="callout">
    <w:name w:val="callout"/>
    <w:basedOn w:val="DefaultParagraphFont"/>
    <w:rsid w:val="00570211"/>
    <w:rPr>
      <w:color w:val="000000"/>
    </w:rPr>
  </w:style>
  <w:style w:type="character" w:customStyle="1" w:styleId="ital">
    <w:name w:val="ital"/>
    <w:basedOn w:val="DefaultParagraphFont"/>
    <w:rsid w:val="00570211"/>
    <w:rPr>
      <w:b w:val="0"/>
      <w:bCs w:val="0"/>
      <w:i/>
      <w:iCs/>
    </w:rPr>
  </w:style>
  <w:style w:type="character" w:customStyle="1" w:styleId="sup">
    <w:name w:val="sup"/>
    <w:basedOn w:val="DefaultParagraphFont"/>
    <w:rsid w:val="00570211"/>
    <w:rPr>
      <w:vertAlign w:val="superscript"/>
    </w:rPr>
  </w:style>
  <w:style w:type="character" w:customStyle="1" w:styleId="sub">
    <w:name w:val="sub"/>
    <w:basedOn w:val="DefaultParagraphFont"/>
    <w:rsid w:val="00570211"/>
    <w:rPr>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DD3B90"/>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3B13A4"/>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3B13A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link w:val="Sub-heading3xChar"/>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uiPriority w:val="99"/>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bodytextTable">
    <w:name w:val="HPA body text Table"/>
    <w:basedOn w:val="HPABodytext"/>
    <w:qFormat/>
    <w:rsid w:val="00CF75BF"/>
    <w:rPr>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HPABodyTextTableHyperlink">
    <w:name w:val="HPA Body Text Table Hyperlink"/>
    <w:basedOn w:val="HPABodyTextHyperlink"/>
    <w:qFormat/>
    <w:rsid w:val="001C6D47"/>
    <w:rPr>
      <w:sz w:val="20"/>
    </w:r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table" w:styleId="TableGrid">
    <w:name w:val="Table Grid"/>
    <w:basedOn w:val="TableNormal"/>
    <w:rsid w:val="000A38F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1">
    <w:name w:val="Style1"/>
    <w:basedOn w:val="HPAbodytextTable"/>
    <w:qFormat/>
    <w:rsid w:val="00CF75BF"/>
    <w:pPr>
      <w:ind w:left="709" w:hanging="709"/>
    </w:pPr>
  </w:style>
  <w:style w:type="character" w:customStyle="1" w:styleId="hpabodytexthyperlinkchar0">
    <w:name w:val="hpabodytexthyperlinkchar"/>
    <w:basedOn w:val="DefaultParagraphFont"/>
    <w:rsid w:val="00183711"/>
    <w:rPr>
      <w:rFonts w:ascii="PraxisEF-Light" w:hAnsi="PraxisEF-Light" w:hint="default"/>
      <w:color w:val="0000FF"/>
      <w:u w:val="single"/>
    </w:rPr>
  </w:style>
  <w:style w:type="paragraph" w:customStyle="1" w:styleId="HPABodyTextReferences">
    <w:name w:val="HPA Body Text References"/>
    <w:basedOn w:val="HPABodytext"/>
    <w:qFormat/>
    <w:rsid w:val="00D561FE"/>
    <w:pPr>
      <w:ind w:left="709" w:hanging="709"/>
    </w:pPr>
    <w:rPr>
      <w:sz w:val="20"/>
    </w:rPr>
  </w:style>
  <w:style w:type="character" w:styleId="EndnoteReference">
    <w:name w:val="endnote reference"/>
    <w:basedOn w:val="DefaultParagraphFont"/>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basedOn w:val="DefaultParagraphFont"/>
    <w:link w:val="EndnoteText"/>
    <w:rsid w:val="004E2765"/>
    <w:rPr>
      <w:rFonts w:ascii="Arial" w:hAnsi="Arial"/>
    </w:rPr>
  </w:style>
  <w:style w:type="character" w:customStyle="1" w:styleId="NormalsectionaltextChar">
    <w:name w:val="Normal sectional text Char"/>
    <w:basedOn w:val="DefaultParagraphFont"/>
    <w:link w:val="Normalsectionaltext"/>
    <w:rsid w:val="002D7C04"/>
    <w:rPr>
      <w:rFonts w:ascii="Arial" w:hAnsi="Arial"/>
      <w:lang w:eastAsia="en-US"/>
    </w:rPr>
  </w:style>
  <w:style w:type="character" w:styleId="CommentReference">
    <w:name w:val="annotation reference"/>
    <w:basedOn w:val="DefaultParagraphFont"/>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basedOn w:val="DefaultParagraphFont"/>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basedOn w:val="CommentTextChar"/>
    <w:link w:val="CommentSubject"/>
    <w:rsid w:val="0031439F"/>
    <w:rPr>
      <w:rFonts w:ascii="Arial" w:hAnsi="Arial"/>
      <w:b/>
      <w:bCs/>
    </w:rPr>
  </w:style>
  <w:style w:type="paragraph" w:styleId="BodyText">
    <w:name w:val="Body Text"/>
    <w:basedOn w:val="Normal"/>
    <w:link w:val="BodyTextChar"/>
    <w:rsid w:val="00E26783"/>
    <w:pPr>
      <w:tabs>
        <w:tab w:val="left" w:pos="-720"/>
      </w:tabs>
      <w:spacing w:before="120" w:after="120"/>
      <w:ind w:left="0" w:firstLine="0"/>
      <w:jc w:val="both"/>
    </w:pPr>
    <w:rPr>
      <w:sz w:val="20"/>
      <w:szCs w:val="20"/>
      <w:lang w:eastAsia="en-US"/>
    </w:rPr>
  </w:style>
  <w:style w:type="character" w:customStyle="1" w:styleId="BodyTextChar">
    <w:name w:val="Body Text Char"/>
    <w:basedOn w:val="DefaultParagraphFont"/>
    <w:link w:val="BodyText"/>
    <w:rsid w:val="00E26783"/>
    <w:rPr>
      <w:rFonts w:ascii="Arial" w:hAnsi="Arial"/>
      <w:lang w:eastAsia="en-US"/>
    </w:rPr>
  </w:style>
  <w:style w:type="character" w:customStyle="1" w:styleId="EndnoteReference1">
    <w:name w:val="Endnote Reference1"/>
    <w:basedOn w:val="DefaultParagraphFont"/>
    <w:rsid w:val="00980AB7"/>
    <w:rPr>
      <w:vertAlign w:val="superscript"/>
    </w:rPr>
  </w:style>
  <w:style w:type="character" w:customStyle="1" w:styleId="Sub-heading3xChar">
    <w:name w:val="Sub-heading 3x Char"/>
    <w:basedOn w:val="DefaultParagraphFont"/>
    <w:link w:val="Sub-heading3x"/>
    <w:rsid w:val="006E1F05"/>
    <w:rPr>
      <w:rFonts w:ascii="Arial" w:hAnsi="Arial"/>
      <w:b/>
      <w:bCs/>
      <w:smallCaps/>
      <w:sz w:val="22"/>
      <w:lang w:eastAsia="en-US"/>
    </w:rPr>
  </w:style>
  <w:style w:type="character" w:customStyle="1" w:styleId="EndnoteReference10">
    <w:name w:val="Endnote Reference1"/>
    <w:basedOn w:val="DefaultParagraphFont"/>
    <w:rsid w:val="00570211"/>
    <w:rPr>
      <w:vertAlign w:val="superscript"/>
    </w:rPr>
  </w:style>
  <w:style w:type="character" w:customStyle="1" w:styleId="callout">
    <w:name w:val="callout"/>
    <w:basedOn w:val="DefaultParagraphFont"/>
    <w:rsid w:val="00570211"/>
    <w:rPr>
      <w:color w:val="000000"/>
    </w:rPr>
  </w:style>
  <w:style w:type="character" w:customStyle="1" w:styleId="ital">
    <w:name w:val="ital"/>
    <w:basedOn w:val="DefaultParagraphFont"/>
    <w:rsid w:val="00570211"/>
    <w:rPr>
      <w:b w:val="0"/>
      <w:bCs w:val="0"/>
      <w:i/>
      <w:iCs/>
    </w:rPr>
  </w:style>
  <w:style w:type="character" w:customStyle="1" w:styleId="sup">
    <w:name w:val="sup"/>
    <w:basedOn w:val="DefaultParagraphFont"/>
    <w:rsid w:val="00570211"/>
    <w:rPr>
      <w:vertAlign w:val="superscript"/>
    </w:rPr>
  </w:style>
  <w:style w:type="character" w:customStyle="1" w:styleId="sub">
    <w:name w:val="sub"/>
    <w:basedOn w:val="DefaultParagraphFont"/>
    <w:rsid w:val="00570211"/>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hpa.org.uk/SMI/WorkingGroups" TargetMode="External"/><Relationship Id="rId18" Type="http://schemas.openxmlformats.org/officeDocument/2006/relationships/hyperlink" Target="http://www.hpa-standardmethods.org.uk/" TargetMode="External"/><Relationship Id="rId26" Type="http://schemas.openxmlformats.org/officeDocument/2006/relationships/header" Target="header1.xml"/><Relationship Id="rId39"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yperlink" Target="http://www.hpa-standardmethods.org.uk/" TargetMode="External"/><Relationship Id="rId34" Type="http://schemas.openxmlformats.org/officeDocument/2006/relationships/hyperlink" Target="http://www.hpa.org.uk/SMI/pdf/QualityGuidance" TargetMode="External"/><Relationship Id="rId42"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hyperlink" Target="http://www.hpa.org.uk/SMI/Partnerships" TargetMode="External"/><Relationship Id="rId17" Type="http://schemas.openxmlformats.org/officeDocument/2006/relationships/hyperlink" Target="http://www.hpa.org.uk/SMI/Partnerships" TargetMode="External"/><Relationship Id="rId25" Type="http://schemas.openxmlformats.org/officeDocument/2006/relationships/hyperlink" Target="mailto:standards@phe.gov.uk" TargetMode="External"/><Relationship Id="rId33" Type="http://schemas.openxmlformats.org/officeDocument/2006/relationships/hyperlink" Target="http://www.hpa.org.uk/SMI/pdf/Testprocedures" TargetMode="External"/><Relationship Id="rId38" Type="http://schemas.openxmlformats.org/officeDocument/2006/relationships/hyperlink" Target="http://www.belfasttrust.hscni.net/Laboratory-MortuaryServices.htm"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www.hpa.org.uk/SMI" TargetMode="External"/><Relationship Id="rId29" Type="http://schemas.openxmlformats.org/officeDocument/2006/relationships/header" Target="header3.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4.jpeg"/><Relationship Id="rId32" Type="http://schemas.openxmlformats.org/officeDocument/2006/relationships/hyperlink" Target="http://www.hpa.org.uk/SMI/pdf/Testprocedures" TargetMode="External"/><Relationship Id="rId37" Type="http://schemas.openxmlformats.org/officeDocument/2006/relationships/hyperlink" Target="http://www.hps.scot.nhs.uk/reflab/index.aspx" TargetMode="External"/><Relationship Id="rId40" Type="http://schemas.openxmlformats.org/officeDocument/2006/relationships/oleObject" Target="embeddings/oleObject1.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www.hpa.org.uk/SMI" TargetMode="External"/><Relationship Id="rId23" Type="http://schemas.openxmlformats.org/officeDocument/2006/relationships/hyperlink" Target="http://ww.hpa.org.uk/SMI/pdf" TargetMode="External"/><Relationship Id="rId28" Type="http://schemas.openxmlformats.org/officeDocument/2006/relationships/footer" Target="footer1.xml"/><Relationship Id="rId36" Type="http://schemas.openxmlformats.org/officeDocument/2006/relationships/hyperlink" Target="http://www.hpa.org.uk/webw/HPAweb&amp;Page&amp;HPAwebAutoListName/Page/1158313434370?p=1158313434370" TargetMode="External"/><Relationship Id="rId10" Type="http://schemas.openxmlformats.org/officeDocument/2006/relationships/image" Target="media/image1.png"/><Relationship Id="rId19" Type="http://schemas.openxmlformats.org/officeDocument/2006/relationships/hyperlink" Target="http://www.hpa.org.uk/SMI" TargetMode="External"/><Relationship Id="rId31" Type="http://schemas.openxmlformats.org/officeDocument/2006/relationships/hyperlink" Target="http://www.hpa.org.uk/SMI/pdf/Identification"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standards@phe.gov.uk" TargetMode="External"/><Relationship Id="rId22" Type="http://schemas.openxmlformats.org/officeDocument/2006/relationships/hyperlink" Target="http://www.hpa.org.uk/SMI/pdf" TargetMode="External"/><Relationship Id="rId27" Type="http://schemas.openxmlformats.org/officeDocument/2006/relationships/header" Target="header2.xml"/><Relationship Id="rId30" Type="http://schemas.openxmlformats.org/officeDocument/2006/relationships/footer" Target="footer2.xml"/><Relationship Id="rId35" Type="http://schemas.openxmlformats.org/officeDocument/2006/relationships/hyperlink" Target="http://www.hpa.org.uk/SMI/pdf/Identification" TargetMode="External"/><Relationship Id="rId43"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E6B0D6-1FA6-4B75-A6A2-05832B242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12636</Words>
  <Characters>72031</Characters>
  <Application>Microsoft Office Word</Application>
  <DocSecurity>0</DocSecurity>
  <Lines>600</Lines>
  <Paragraphs>168</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84499</CharactersWithSpaces>
  <SharedDoc>false</SharedDoc>
  <HLinks>
    <vt:vector size="90" baseType="variant">
      <vt:variant>
        <vt:i4>2687010</vt:i4>
      </vt:variant>
      <vt:variant>
        <vt:i4>200</vt:i4>
      </vt:variant>
      <vt:variant>
        <vt:i4>0</vt:i4>
      </vt:variant>
      <vt:variant>
        <vt:i4>5</vt:i4>
      </vt:variant>
      <vt:variant>
        <vt:lpwstr>http://www.hse.gov.uk/pubns/misc208.pdf</vt:lpwstr>
      </vt:variant>
      <vt:variant>
        <vt:lpwstr/>
      </vt:variant>
      <vt:variant>
        <vt:i4>7536736</vt:i4>
      </vt:variant>
      <vt:variant>
        <vt:i4>195</vt:i4>
      </vt:variant>
      <vt:variant>
        <vt:i4>0</vt:i4>
      </vt:variant>
      <vt:variant>
        <vt:i4>5</vt:i4>
      </vt:variant>
      <vt:variant>
        <vt:lpwstr>http://www.documents.hps.scot.nhs.uk/hai/sshaip/guidelines/clostridium-difficile/cdiff-protocol-v2-2007-10.pdf</vt:lpwstr>
      </vt:variant>
      <vt:variant>
        <vt:lpwstr/>
      </vt:variant>
      <vt:variant>
        <vt:i4>917591</vt:i4>
      </vt:variant>
      <vt:variant>
        <vt:i4>186</vt:i4>
      </vt:variant>
      <vt:variant>
        <vt:i4>0</vt:i4>
      </vt:variant>
      <vt:variant>
        <vt:i4>5</vt:i4>
      </vt:variant>
      <vt:variant>
        <vt:lpwstr>http://www.ssrl.scot.nhs.uk/cdiffhome.asp</vt:lpwstr>
      </vt:variant>
      <vt:variant>
        <vt:lpwstr/>
      </vt:variant>
      <vt:variant>
        <vt:i4>6553662</vt:i4>
      </vt:variant>
      <vt:variant>
        <vt:i4>183</vt:i4>
      </vt:variant>
      <vt:variant>
        <vt:i4>0</vt:i4>
      </vt:variant>
      <vt:variant>
        <vt:i4>5</vt:i4>
      </vt:variant>
      <vt:variant>
        <vt:lpwstr>http://www.hpa.org.uk/cfi/arl/</vt:lpwstr>
      </vt:variant>
      <vt:variant>
        <vt:lpwstr/>
      </vt:variant>
      <vt:variant>
        <vt:i4>7536736</vt:i4>
      </vt:variant>
      <vt:variant>
        <vt:i4>168</vt:i4>
      </vt:variant>
      <vt:variant>
        <vt:i4>0</vt:i4>
      </vt:variant>
      <vt:variant>
        <vt:i4>5</vt:i4>
      </vt:variant>
      <vt:variant>
        <vt:lpwstr>http://www.documents.hps.scot.nhs.uk/hai/sshaip/guidelines/clostridium-difficile/cdiff-protocol-v2-2007-10.pdf</vt:lpwstr>
      </vt:variant>
      <vt:variant>
        <vt:lpwstr/>
      </vt:variant>
      <vt:variant>
        <vt:i4>7209016</vt:i4>
      </vt:variant>
      <vt:variant>
        <vt:i4>72</vt:i4>
      </vt:variant>
      <vt:variant>
        <vt:i4>0</vt:i4>
      </vt:variant>
      <vt:variant>
        <vt:i4>5</vt:i4>
      </vt:variant>
      <vt:variant>
        <vt:lpwstr>http://www.hpa-standardmethods.org.uk/documents/bsopid/pdf/bsopid8.pdf</vt:lpwstr>
      </vt:variant>
      <vt:variant>
        <vt:lpwstr/>
      </vt:variant>
      <vt:variant>
        <vt:i4>3407935</vt:i4>
      </vt:variant>
      <vt:variant>
        <vt:i4>69</vt:i4>
      </vt:variant>
      <vt:variant>
        <vt:i4>0</vt:i4>
      </vt:variant>
      <vt:variant>
        <vt:i4>5</vt:i4>
      </vt:variant>
      <vt:variant>
        <vt:lpwstr>http://www.hpa-standardmethods.org.uk/documents/bsop/pdf/bsop30.pdf</vt:lpwstr>
      </vt:variant>
      <vt:variant>
        <vt:lpwstr/>
      </vt:variant>
      <vt:variant>
        <vt:i4>6029403</vt:i4>
      </vt:variant>
      <vt:variant>
        <vt:i4>66</vt:i4>
      </vt:variant>
      <vt:variant>
        <vt:i4>0</vt:i4>
      </vt:variant>
      <vt:variant>
        <vt:i4>5</vt:i4>
      </vt:variant>
      <vt:variant>
        <vt:lpwstr>http://www.documents/</vt:lpwstr>
      </vt:variant>
      <vt:variant>
        <vt:lpwstr/>
      </vt:variant>
      <vt:variant>
        <vt:i4>6357015</vt:i4>
      </vt:variant>
      <vt:variant>
        <vt:i4>21</vt:i4>
      </vt:variant>
      <vt:variant>
        <vt:i4>0</vt:i4>
      </vt:variant>
      <vt:variant>
        <vt:i4>5</vt:i4>
      </vt:variant>
      <vt:variant>
        <vt:lpwstr>mailto:standards@hpa.org.uk</vt:lpwstr>
      </vt:variant>
      <vt:variant>
        <vt:lpwstr/>
      </vt:variant>
      <vt:variant>
        <vt:i4>7340089</vt:i4>
      </vt:variant>
      <vt:variant>
        <vt:i4>15</vt:i4>
      </vt:variant>
      <vt:variant>
        <vt:i4>0</vt:i4>
      </vt:variant>
      <vt:variant>
        <vt:i4>5</vt:i4>
      </vt:variant>
      <vt:variant>
        <vt:lpwstr>http://www.hpa.org.uk/</vt:lpwstr>
      </vt:variant>
      <vt:variant>
        <vt:lpwstr/>
      </vt:variant>
      <vt:variant>
        <vt:i4>7405666</vt:i4>
      </vt:variant>
      <vt:variant>
        <vt:i4>12</vt:i4>
      </vt:variant>
      <vt:variant>
        <vt:i4>0</vt:i4>
      </vt:variant>
      <vt:variant>
        <vt:i4>5</vt:i4>
      </vt:variant>
      <vt:variant>
        <vt:lpwstr>http://www.hpa-standardmethods.org.uk/</vt:lpwstr>
      </vt:variant>
      <vt:variant>
        <vt:lpwstr/>
      </vt:variant>
      <vt:variant>
        <vt:i4>6357015</vt:i4>
      </vt:variant>
      <vt:variant>
        <vt:i4>9</vt:i4>
      </vt:variant>
      <vt:variant>
        <vt:i4>0</vt:i4>
      </vt:variant>
      <vt:variant>
        <vt:i4>5</vt:i4>
      </vt:variant>
      <vt:variant>
        <vt:lpwstr>mailto:standards@hpa.org.uk</vt:lpwstr>
      </vt:variant>
      <vt:variant>
        <vt:lpwstr/>
      </vt:variant>
      <vt:variant>
        <vt:i4>5046325</vt:i4>
      </vt:variant>
      <vt:variant>
        <vt:i4>6</vt:i4>
      </vt:variant>
      <vt:variant>
        <vt:i4>0</vt:i4>
      </vt:variant>
      <vt:variant>
        <vt:i4>5</vt:i4>
      </vt:variant>
      <vt:variant>
        <vt:lpwstr>http://www.hpa-standardmethods.org.uk/wg_bacteriology.asp</vt:lpwstr>
      </vt:variant>
      <vt:variant>
        <vt:lpwstr/>
      </vt:variant>
      <vt:variant>
        <vt:i4>6357015</vt:i4>
      </vt:variant>
      <vt:variant>
        <vt:i4>3</vt:i4>
      </vt:variant>
      <vt:variant>
        <vt:i4>0</vt:i4>
      </vt:variant>
      <vt:variant>
        <vt:i4>5</vt:i4>
      </vt:variant>
      <vt:variant>
        <vt:lpwstr>mailto:standards@hpa.org.uk</vt:lpwstr>
      </vt:variant>
      <vt:variant>
        <vt:lpwstr/>
      </vt:variant>
      <vt:variant>
        <vt:i4>4653098</vt:i4>
      </vt:variant>
      <vt:variant>
        <vt:i4>0</vt:i4>
      </vt:variant>
      <vt:variant>
        <vt:i4>0</vt:i4>
      </vt:variant>
      <vt:variant>
        <vt:i4>5</vt:i4>
      </vt:variant>
      <vt:variant>
        <vt:lpwstr>http://www.hpa-standardmethods.org.uk/pdf_sops.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mike.carter</dc:creator>
  <cp:lastModifiedBy>Nicola Day</cp:lastModifiedBy>
  <cp:revision>2</cp:revision>
  <cp:lastPrinted>2013-08-21T12:53:00Z</cp:lastPrinted>
  <dcterms:created xsi:type="dcterms:W3CDTF">2016-05-03T09:56:00Z</dcterms:created>
  <dcterms:modified xsi:type="dcterms:W3CDTF">2016-05-03T09:56:00Z</dcterms:modified>
  <cp:category>#</cp:category>
  <cp:contentStatus>#.#</cp:contentStatus>
</cp:coreProperties>
</file>